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22C0" w:rsidRPr="003C6F41" w:rsidRDefault="008222C0" w:rsidP="008222C0">
      <w:pPr>
        <w:pStyle w:val="Odlomakpopisa"/>
        <w:numPr>
          <w:ilvl w:val="0"/>
          <w:numId w:val="2"/>
        </w:numPr>
        <w:ind w:left="426" w:hanging="426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ZADATAK</w:t>
      </w:r>
    </w:p>
    <w:p w:rsidR="008222C0" w:rsidRPr="003C6F41" w:rsidRDefault="008222C0" w:rsidP="008222C0">
      <w:pPr>
        <w:pStyle w:val="Odlomakpopisa"/>
        <w:ind w:left="426"/>
        <w:rPr>
          <w:rFonts w:ascii="Verdana" w:hAnsi="Verdana"/>
          <w:sz w:val="20"/>
          <w:szCs w:val="20"/>
        </w:rPr>
      </w:pP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Ako ukupni otpor prikazane kombinacije iznosi 30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 xml:space="preserve"> koliko iznosi otpor otpora R?</w:t>
      </w:r>
    </w:p>
    <w:p w:rsidR="00D45FEB" w:rsidRPr="003C6F41" w:rsidRDefault="00D45FEB" w:rsidP="00D45FEB">
      <w:pPr>
        <w:jc w:val="center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3581400" cy="153352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FEB" w:rsidRPr="003C6F41" w:rsidRDefault="00D45FEB" w:rsidP="00D45FEB">
      <w:pPr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90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D45FEB" w:rsidRPr="003C6F41" w:rsidRDefault="00D45FEB" w:rsidP="00D45FEB">
      <w:pPr>
        <w:ind w:left="360"/>
        <w:rPr>
          <w:rFonts w:ascii="Verdana" w:hAnsi="Verdana"/>
          <w:sz w:val="20"/>
          <w:szCs w:val="20"/>
        </w:rPr>
      </w:pPr>
    </w:p>
    <w:p w:rsidR="00D45FEB" w:rsidRPr="003C6F41" w:rsidRDefault="008222C0" w:rsidP="00D45FEB">
      <w:pPr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10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D45FEB" w:rsidRPr="003C6F41" w:rsidRDefault="00D45FEB" w:rsidP="00D45FEB">
      <w:pPr>
        <w:ind w:left="360"/>
        <w:rPr>
          <w:rFonts w:ascii="Verdana" w:hAnsi="Verdana"/>
          <w:sz w:val="20"/>
          <w:szCs w:val="20"/>
        </w:rPr>
      </w:pPr>
    </w:p>
    <w:p w:rsidR="00D45FEB" w:rsidRPr="003C6F41" w:rsidRDefault="00D45FEB" w:rsidP="00D45FEB">
      <w:pPr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30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D45FEB" w:rsidRPr="003C6F41" w:rsidRDefault="00D45FEB" w:rsidP="00D45FEB">
      <w:pPr>
        <w:ind w:left="360"/>
        <w:rPr>
          <w:rFonts w:ascii="Verdana" w:hAnsi="Verdana"/>
          <w:sz w:val="20"/>
          <w:szCs w:val="20"/>
        </w:rPr>
      </w:pPr>
    </w:p>
    <w:p w:rsidR="00D45FEB" w:rsidRPr="003C6F41" w:rsidRDefault="00D45FEB" w:rsidP="00D45FEB">
      <w:pPr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15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D45FEB" w:rsidRPr="003C6F41" w:rsidRDefault="00D45FEB" w:rsidP="00D45FEB">
      <w:pPr>
        <w:ind w:left="36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ind w:left="720"/>
        <w:rPr>
          <w:rFonts w:ascii="Verdana" w:hAnsi="Verdana"/>
          <w:sz w:val="20"/>
          <w:szCs w:val="20"/>
        </w:rPr>
      </w:pPr>
    </w:p>
    <w:p w:rsidR="00D45FEB" w:rsidRDefault="00D45FEB" w:rsidP="00D45FEB">
      <w:pPr>
        <w:rPr>
          <w:rFonts w:ascii="Verdana" w:hAnsi="Verdana"/>
          <w:sz w:val="20"/>
          <w:szCs w:val="20"/>
        </w:rPr>
      </w:pPr>
    </w:p>
    <w:p w:rsidR="003029EA" w:rsidRDefault="003029EA" w:rsidP="00D45FEB">
      <w:pPr>
        <w:rPr>
          <w:rFonts w:ascii="Verdana" w:hAnsi="Verdana"/>
          <w:sz w:val="20"/>
          <w:szCs w:val="20"/>
        </w:rPr>
      </w:pPr>
    </w:p>
    <w:p w:rsidR="003029EA" w:rsidRDefault="003029EA" w:rsidP="00D45FEB">
      <w:pPr>
        <w:rPr>
          <w:rFonts w:ascii="Verdana" w:hAnsi="Verdana"/>
          <w:sz w:val="20"/>
          <w:szCs w:val="20"/>
        </w:rPr>
      </w:pPr>
    </w:p>
    <w:p w:rsidR="003029EA" w:rsidRDefault="003029EA" w:rsidP="00D45FEB">
      <w:pPr>
        <w:rPr>
          <w:rFonts w:ascii="Verdana" w:hAnsi="Verdana"/>
          <w:sz w:val="20"/>
          <w:szCs w:val="20"/>
        </w:rPr>
      </w:pPr>
    </w:p>
    <w:p w:rsidR="003029EA" w:rsidRDefault="003029EA" w:rsidP="00D45FEB">
      <w:pPr>
        <w:rPr>
          <w:rFonts w:ascii="Verdana" w:hAnsi="Verdana"/>
          <w:sz w:val="20"/>
          <w:szCs w:val="20"/>
        </w:rPr>
      </w:pPr>
    </w:p>
    <w:p w:rsidR="003029EA" w:rsidRPr="003C6F41" w:rsidRDefault="003029EA" w:rsidP="00D45FEB">
      <w:pPr>
        <w:rPr>
          <w:rFonts w:ascii="Verdana" w:hAnsi="Verdana"/>
          <w:sz w:val="20"/>
          <w:szCs w:val="20"/>
        </w:rPr>
      </w:pPr>
    </w:p>
    <w:p w:rsidR="008222C0" w:rsidRPr="003C6F41" w:rsidRDefault="008222C0" w:rsidP="00D45FEB">
      <w:pPr>
        <w:rPr>
          <w:rFonts w:ascii="Verdana" w:hAnsi="Verdana"/>
          <w:sz w:val="20"/>
          <w:szCs w:val="20"/>
        </w:rPr>
      </w:pPr>
    </w:p>
    <w:p w:rsidR="008222C0" w:rsidRPr="003C6F41" w:rsidRDefault="008222C0" w:rsidP="00D45FEB">
      <w:pPr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pStyle w:val="Odlomakpopisa"/>
        <w:numPr>
          <w:ilvl w:val="0"/>
          <w:numId w:val="3"/>
        </w:numPr>
        <w:ind w:left="426" w:hanging="426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lastRenderedPageBreak/>
        <w:t>ZADATAK RJEŠENJE</w:t>
      </w:r>
    </w:p>
    <w:p w:rsidR="008222C0" w:rsidRPr="003C6F41" w:rsidRDefault="008222C0" w:rsidP="008222C0">
      <w:pPr>
        <w:pStyle w:val="Odlomakpopisa"/>
        <w:ind w:left="426"/>
        <w:rPr>
          <w:rFonts w:ascii="Verdana" w:hAnsi="Verdana"/>
          <w:sz w:val="20"/>
          <w:szCs w:val="20"/>
        </w:rPr>
      </w:pPr>
    </w:p>
    <w:p w:rsidR="008222C0" w:rsidRPr="003C6F41" w:rsidRDefault="008222C0" w:rsidP="008222C0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Ako ukupni otpor prikazane kombinacije iznosi 30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 xml:space="preserve"> koliko iznosi otpor otpora R?</w:t>
      </w:r>
    </w:p>
    <w:p w:rsidR="008222C0" w:rsidRPr="003C6F41" w:rsidRDefault="008222C0" w:rsidP="008222C0">
      <w:pPr>
        <w:jc w:val="center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3581400" cy="1533525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2C0" w:rsidRPr="003C6F41" w:rsidRDefault="008222C0" w:rsidP="00064006">
      <w:pPr>
        <w:pStyle w:val="Odlomakpopisa"/>
        <w:numPr>
          <w:ilvl w:val="0"/>
          <w:numId w:val="4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90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8222C0" w:rsidRPr="003C6F41" w:rsidRDefault="008222C0" w:rsidP="008222C0">
      <w:pPr>
        <w:ind w:left="360"/>
        <w:rPr>
          <w:rFonts w:ascii="Verdana" w:hAnsi="Verdana"/>
          <w:sz w:val="20"/>
          <w:szCs w:val="20"/>
        </w:rPr>
      </w:pPr>
    </w:p>
    <w:p w:rsidR="008222C0" w:rsidRPr="003C6F41" w:rsidRDefault="008222C0" w:rsidP="00064006">
      <w:pPr>
        <w:pStyle w:val="Odlomakpopisa"/>
        <w:numPr>
          <w:ilvl w:val="0"/>
          <w:numId w:val="4"/>
        </w:numPr>
        <w:rPr>
          <w:rFonts w:ascii="Verdana" w:hAnsi="Verdana"/>
          <w:b/>
          <w:color w:val="FF0000"/>
          <w:sz w:val="20"/>
          <w:szCs w:val="20"/>
          <w:u w:val="single"/>
        </w:rPr>
      </w:pP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t>10</w:t>
      </w: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sym w:font="Symbol" w:char="F057"/>
      </w:r>
    </w:p>
    <w:p w:rsidR="008222C0" w:rsidRPr="003C6F41" w:rsidRDefault="008222C0" w:rsidP="008222C0">
      <w:pPr>
        <w:ind w:left="360"/>
        <w:rPr>
          <w:rFonts w:ascii="Verdana" w:hAnsi="Verdana"/>
          <w:sz w:val="20"/>
          <w:szCs w:val="20"/>
        </w:rPr>
      </w:pPr>
    </w:p>
    <w:p w:rsidR="008222C0" w:rsidRPr="003C6F41" w:rsidRDefault="008222C0" w:rsidP="00064006">
      <w:pPr>
        <w:pStyle w:val="Odlomakpopisa"/>
        <w:numPr>
          <w:ilvl w:val="0"/>
          <w:numId w:val="4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30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8222C0" w:rsidRPr="003C6F41" w:rsidRDefault="008222C0" w:rsidP="008222C0">
      <w:pPr>
        <w:ind w:left="360"/>
        <w:rPr>
          <w:rFonts w:ascii="Verdana" w:hAnsi="Verdana"/>
          <w:sz w:val="20"/>
          <w:szCs w:val="20"/>
        </w:rPr>
      </w:pPr>
    </w:p>
    <w:p w:rsidR="008222C0" w:rsidRPr="003C6F41" w:rsidRDefault="008222C0" w:rsidP="00064006">
      <w:pPr>
        <w:numPr>
          <w:ilvl w:val="0"/>
          <w:numId w:val="4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15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8222C0" w:rsidRPr="003C6F41" w:rsidRDefault="008222C0" w:rsidP="00D45FEB">
      <w:pPr>
        <w:rPr>
          <w:rFonts w:ascii="Verdana" w:hAnsi="Verdana"/>
          <w:sz w:val="20"/>
          <w:szCs w:val="20"/>
        </w:rPr>
      </w:pPr>
    </w:p>
    <w:p w:rsidR="008222C0" w:rsidRPr="003C6F41" w:rsidRDefault="008222C0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oval id="_x0000_s1042" style="position:absolute;margin-left:255pt;margin-top:2.25pt;width:171pt;height:162pt;z-index:251676672" filled="f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rect id="_x0000_s1039" style="position:absolute;margin-left:342pt;margin-top:-7.95pt;width:18pt;height:54pt;rotation:90;z-index:251673600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oval id="_x0000_s1036" style="position:absolute;margin-left:36pt;margin-top:11.25pt;width:126pt;height:108pt;z-index:251670528" filled="f"/>
        </w:pict>
      </w:r>
      <w:r w:rsidR="00D45FEB" w:rsidRPr="003C6F41">
        <w:rPr>
          <w:rFonts w:ascii="Verdana" w:hAnsi="Verdana"/>
          <w:sz w:val="20"/>
          <w:szCs w:val="20"/>
        </w:rPr>
        <w:t xml:space="preserve">ODGOVOR: </w: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line id="_x0000_s1046" style="position:absolute;z-index:251680768" from="378pt,5.25pt" to="414pt,5.2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41" style="position:absolute;z-index:251675648" from="279pt,5.25pt" to="279pt,50.2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40" style="position:absolute;flip:x;z-index:251674624" from="279pt,5.25pt" to="324pt,5.2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5" type="#_x0000_t202" style="position:absolute;margin-left:414pt;margin-top:50.25pt;width:54pt;height:36pt;z-index:251679744" filled="f" stroked="f">
            <v:textbox style="mso-next-textbox:#_x0000_s1045">
              <w:txbxContent>
                <w:p w:rsidR="00D45FEB" w:rsidRDefault="00D45FEB" w:rsidP="00D45FEB">
                  <w:r>
                    <w:t>2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47" style="position:absolute;z-index:251681792" from="279pt,104.25pt" to="279pt,140.2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 id="_x0000_s1043" type="#_x0000_t202" style="position:absolute;margin-left:4in;margin-top:59.25pt;width:27pt;height:36pt;z-index:251677696" filled="f" stroked="f">
            <v:textbox style="mso-next-textbox:#_x0000_s1043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 id="_x0000_s1044" type="#_x0000_t202" style="position:absolute;margin-left:342pt;margin-top:14.25pt;width:27pt;height:36pt;z-index:251678720" filled="f" stroked="f">
            <v:textbox style="mso-next-textbox:#_x0000_s1044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rect id="_x0000_s1038" style="position:absolute;margin-left:270pt;margin-top:50.25pt;width:18pt;height:54pt;z-index:251672576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32" style="position:absolute;z-index:251666432" from="1in,6.45pt" to="126pt,6.4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29" style="position:absolute;flip:y;z-index:251663360" from="108pt,6.45pt" to="108pt,24.4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28" style="position:absolute;flip:y;z-index:251662336" from="1in,6.45pt" to="1in,24.45pt"/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rect id="_x0000_s1027" style="position:absolute;margin-left:99pt;margin-top:10.65pt;width:18pt;height:54pt;z-index:251661312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rect id="_x0000_s1026" style="position:absolute;margin-left:63pt;margin-top:10.65pt;width:18pt;height:54pt;z-index:251660288"/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shape id="_x0000_s1037" type="#_x0000_t202" style="position:absolute;margin-left:162pt;margin-top:5.85pt;width:27pt;height:36pt;z-index:251671552" filled="f" stroked="f">
            <v:textbox style="mso-next-textbox:#_x0000_s1037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shape id="_x0000_s1034" type="#_x0000_t202" style="position:absolute;margin-left:36pt;margin-top:1.05pt;width:36pt;height:27pt;z-index:251668480" filled="f" stroked="f">
            <v:textbox style="mso-next-textbox:#_x0000_s1034">
              <w:txbxContent>
                <w:p w:rsidR="00D45FEB" w:rsidRDefault="00D45FEB" w:rsidP="00D45FEB">
                  <w:r>
                    <w:t>2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 id="_x0000_s1035" type="#_x0000_t202" style="position:absolute;margin-left:117pt;margin-top:1.05pt;width:36pt;height:27pt;z-index:251669504" filled="f" stroked="f">
            <v:textbox style="mso-next-textbox:#_x0000_s1035">
              <w:txbxContent>
                <w:p w:rsidR="00D45FEB" w:rsidRDefault="00D45FEB" w:rsidP="00D45FEB">
                  <w:r>
                    <w:t>2R</w:t>
                  </w:r>
                </w:p>
              </w:txbxContent>
            </v:textbox>
          </v:shape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line id="_x0000_s1031" style="position:absolute;flip:y;z-index:251665408" from="108pt,9.45pt" to="108pt,27.4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30" style="position:absolute;flip:y;z-index:251664384" from="1in,9.45pt" to="1in,27.45pt"/>
        </w:pict>
      </w:r>
      <w:r w:rsidR="00D45FEB" w:rsidRPr="003C6F41">
        <w:rPr>
          <w:rFonts w:ascii="Verdana" w:hAnsi="Verdana"/>
          <w:sz w:val="20"/>
          <w:szCs w:val="20"/>
        </w:rPr>
        <w:t xml:space="preserve">                                                                     </w: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line id="_x0000_s1033" style="position:absolute;z-index:251667456" from="1in,13.65pt" to="126pt,13.65pt"/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                            </w: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 w:rsidRPr="007F5F75">
        <w:rPr>
          <w:rFonts w:ascii="Verdana" w:hAnsi="Verdana"/>
          <w:noProof/>
          <w:color w:val="FF0000"/>
          <w:sz w:val="20"/>
          <w:szCs w:val="20"/>
          <w:lang w:bidi="ta-IN"/>
        </w:rPr>
        <w:pict>
          <v:oval id="_x0000_s1079" style="position:absolute;margin-left:261pt;margin-top:13.05pt;width:3in;height:207pt;z-index:251699200" filled="f" strokecolor="red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 id="_x0000_s1073" type="#_x0000_t202" style="position:absolute;margin-left:378pt;margin-top:13.05pt;width:27pt;height:36pt;z-index:251693056" filled="f" stroked="f">
            <v:textbox style="mso-next-textbox:#_x0000_s1073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rect id="_x0000_s1067" style="position:absolute;margin-left:378pt;margin-top:-5.55pt;width:18pt;height:54pt;rotation:-90;z-index:251686912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oval id="_x0000_s1064" style="position:absolute;margin-left:27pt;margin-top:3.45pt;width:189pt;height:180pt;z-index:251683840" filled="f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group id="_x0000_s1048" style="position:absolute;margin-left:54pt;margin-top:3.45pt;width:126pt;height:153pt;z-index:251682816" coordorigin="3757,8977" coordsize="2520,3060">
            <v:group id="_x0000_s1049" style="position:absolute;left:4477;top:8797;width:360;height:1800;rotation:-90" coordorigin="3397,9697" coordsize="360,1800">
              <v:rect id="_x0000_s1050" style="position:absolute;left:3397;top:10057;width:360;height:1080"/>
              <v:line id="_x0000_s1051" style="position:absolute;flip:y" from="3577,9697" to="3577,10057"/>
              <v:line id="_x0000_s1052" style="position:absolute;flip:y" from="3577,11137" to="3577,11497"/>
            </v:group>
            <v:group id="_x0000_s1053" style="position:absolute;left:4657;top:9697;width:360;height:1800;rotation:2448247fd" coordorigin="4657,9697" coordsize="360,1800">
              <v:rect id="_x0000_s1054" style="position:absolute;left:4657;top:10057;width:360;height:1080"/>
              <v:line id="_x0000_s1055" style="position:absolute;flip:y" from="4837,9697" to="4837,10057"/>
              <v:line id="_x0000_s1056" style="position:absolute;flip:y" from="4837,11137" to="4837,11497"/>
            </v:group>
            <v:line id="_x0000_s1057" style="position:absolute;flip:y" from="5377,9697" to="5557,9877"/>
            <v:line id="_x0000_s1058" style="position:absolute" from="3757,9697" to="3757,12037"/>
            <v:line id="_x0000_s1059" style="position:absolute;flip:x" from="3757,11317" to="4297,12037"/>
            <v:line id="_x0000_s1060" style="position:absolute" from="3757,12037" to="6097,12037"/>
            <v:line id="_x0000_s1061" style="position:absolute" from="5557,9697" to="6277,9697"/>
            <v:shape id="_x0000_s1062" type="#_x0000_t202" style="position:absolute;left:4297;top:8977;width:720;height:540" filled="f" stroked="f">
              <v:textbox style="mso-next-textbox:#_x0000_s1062">
                <w:txbxContent>
                  <w:p w:rsidR="00D45FEB" w:rsidRDefault="00D45FEB" w:rsidP="00D45FEB">
                    <w:r>
                      <w:t>2R</w:t>
                    </w:r>
                  </w:p>
                </w:txbxContent>
              </v:textbox>
            </v:shape>
            <v:shape id="_x0000_s1063" type="#_x0000_t202" style="position:absolute;left:4117;top:10237;width:720;height:540" filled="f" stroked="f">
              <v:textbox style="mso-next-textbox:#_x0000_s1063">
                <w:txbxContent>
                  <w:p w:rsidR="00D45FEB" w:rsidRDefault="00D45FEB" w:rsidP="00D45FEB">
                    <w:r>
                      <w:t>2R</w:t>
                    </w:r>
                  </w:p>
                </w:txbxContent>
              </v:textbox>
            </v:shape>
          </v:group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line id="_x0000_s1076" style="position:absolute;z-index:251696128" from="414pt,7.65pt" to="6in,7.6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71" style="position:absolute;z-index:251691008" from="297pt,7.65pt" to="297pt,52.6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70" style="position:absolute;flip:x;z-index:251689984" from="297pt,7.65pt" to="5in,7.65pt"/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rect id="_x0000_s1066" style="position:absolute;margin-left:4in;margin-top:11.25pt;width:18pt;height:54pt;z-index:251685888"/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shape id="_x0000_s1074" type="#_x0000_t202" style="position:absolute;margin-left:306pt;margin-top:6.45pt;width:27pt;height:36pt;z-index:251694080" filled="f" stroked="f">
            <v:textbox style="mso-next-textbox:#_x0000_s1074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shape id="_x0000_s1065" type="#_x0000_t202" style="position:absolute;margin-left:3in;margin-top:6.45pt;width:27pt;height:36pt;z-index:251684864" filled="f" stroked="f">
            <v:textbox style="mso-next-textbox:#_x0000_s1065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shape id="_x0000_s1075" type="#_x0000_t202" style="position:absolute;margin-left:378pt;margin-top:10.05pt;width:27pt;height:36pt;z-index:251695104" filled="f" stroked="f">
            <v:textbox style="mso-next-textbox:#_x0000_s1075">
              <w:txbxContent>
                <w:p w:rsidR="00D45FEB" w:rsidRDefault="00D45FEB" w:rsidP="00D45FEB">
                  <w:r>
                    <w:t>R</w:t>
                  </w:r>
                </w:p>
              </w:txbxContent>
            </v:textbox>
          </v:shape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72" style="position:absolute;z-index:251692032" from="297pt,10.05pt" to="297pt,46.05pt"/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rect id="_x0000_s1068" style="position:absolute;margin-left:378pt;margin-top:-8.55pt;width:18pt;height:54pt;rotation:-90;z-index:251687936"/>
        </w:pict>
      </w: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line id="_x0000_s1077" style="position:absolute;z-index:251697152" from="414pt,4.65pt" to="6in,4.65pt"/>
        </w:pict>
      </w:r>
      <w:r>
        <w:rPr>
          <w:rFonts w:ascii="Verdana" w:hAnsi="Verdana"/>
          <w:noProof/>
          <w:sz w:val="20"/>
          <w:szCs w:val="20"/>
          <w:lang w:bidi="ta-IN"/>
        </w:rPr>
        <w:pict>
          <v:line id="_x0000_s1069" style="position:absolute;flip:x;z-index:251688960" from="297pt,4.65pt" to="5in,4.65pt"/>
        </w:pict>
      </w:r>
    </w:p>
    <w:p w:rsidR="00D45FEB" w:rsidRPr="003C6F41" w:rsidRDefault="00D45FEB" w:rsidP="00D45FEB">
      <w:pPr>
        <w:rPr>
          <w:rFonts w:ascii="Verdana" w:hAnsi="Verdana"/>
          <w:sz w:val="20"/>
          <w:szCs w:val="20"/>
        </w:rPr>
      </w:pPr>
    </w:p>
    <w:p w:rsidR="00D45FEB" w:rsidRPr="003C6F41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shape id="_x0000_s1078" type="#_x0000_t202" style="position:absolute;margin-left:342pt;margin-top:13.05pt;width:1in;height:27pt;z-index:251698176" filled="f" stroked="f">
            <v:textbox style="mso-next-textbox:#_x0000_s1078">
              <w:txbxContent>
                <w:p w:rsidR="00D45FEB" w:rsidRPr="00451B6B" w:rsidRDefault="00D45FEB" w:rsidP="00D45FEB">
                  <w:pPr>
                    <w:rPr>
                      <w:b/>
                      <w:bCs/>
                      <w:sz w:val="28"/>
                      <w:szCs w:val="28"/>
                    </w:rPr>
                  </w:pPr>
                  <w:proofErr w:type="spellStart"/>
                  <w:r>
                    <w:rPr>
                      <w:b/>
                      <w:bCs/>
                      <w:sz w:val="28"/>
                      <w:szCs w:val="28"/>
                    </w:rPr>
                    <w:t>R</w:t>
                  </w:r>
                  <w:r>
                    <w:rPr>
                      <w:b/>
                      <w:bCs/>
                      <w:sz w:val="28"/>
                      <w:szCs w:val="28"/>
                      <w:vertAlign w:val="subscript"/>
                    </w:rPr>
                    <w:t>uk</w:t>
                  </w:r>
                  <w:proofErr w:type="spellEnd"/>
                  <w:r>
                    <w:rPr>
                      <w:b/>
                      <w:bCs/>
                      <w:sz w:val="28"/>
                      <w:szCs w:val="28"/>
                    </w:rPr>
                    <w:t>=3R</w:t>
                  </w:r>
                </w:p>
              </w:txbxContent>
            </v:textbox>
          </v:shape>
        </w:pict>
      </w:r>
    </w:p>
    <w:p w:rsidR="00D45FEB" w:rsidRDefault="007F5F75" w:rsidP="00D45FEB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bidi="ta-IN"/>
        </w:rPr>
        <w:pict>
          <v:rect id="_x0000_s1080" style="position:absolute;margin-left:390pt;margin-top:619.1pt;width:18pt;height:54pt;rotation:-90;z-index:251700224"/>
        </w:pict>
      </w:r>
      <w:r w:rsidR="00D45FEB" w:rsidRPr="003C6F41">
        <w:rPr>
          <w:rFonts w:ascii="Verdana" w:hAnsi="Verdana"/>
          <w:position w:val="-44"/>
          <w:sz w:val="20"/>
          <w:szCs w:val="20"/>
        </w:rPr>
        <w:object w:dxaOrig="2880" w:dyaOrig="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50.25pt" o:ole="">
            <v:imagedata r:id="rId7" o:title=""/>
          </v:shape>
          <o:OLEObject Type="Embed" ProgID="Equation.3" ShapeID="_x0000_i1025" DrawAspect="Content" ObjectID="_1460458335" r:id="rId8"/>
        </w:object>
      </w: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6423E2" w:rsidRDefault="003A3587" w:rsidP="003A3587">
      <w:pPr>
        <w:pStyle w:val="Odlomakpopisa"/>
        <w:numPr>
          <w:ilvl w:val="0"/>
          <w:numId w:val="2"/>
        </w:numPr>
        <w:ind w:left="426" w:hanging="426"/>
        <w:rPr>
          <w:rFonts w:ascii="Verdana" w:hAnsi="Verdana"/>
          <w:sz w:val="20"/>
          <w:szCs w:val="20"/>
        </w:rPr>
      </w:pPr>
      <w:r w:rsidRPr="006423E2">
        <w:rPr>
          <w:rFonts w:ascii="Verdana" w:hAnsi="Verdana"/>
          <w:sz w:val="20"/>
          <w:szCs w:val="20"/>
        </w:rPr>
        <w:t>ZADATAK</w:t>
      </w:r>
    </w:p>
    <w:p w:rsidR="003A3587" w:rsidRPr="003C6F41" w:rsidRDefault="003A3587" w:rsidP="003A3587">
      <w:pPr>
        <w:pStyle w:val="Odlomakpopisa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color w:val="FF0000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Električni strujni krug prema shemi ima R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=1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R</w:t>
      </w:r>
      <w:r w:rsidRPr="003C6F41">
        <w:rPr>
          <w:rFonts w:ascii="Verdana" w:hAnsi="Verdana"/>
          <w:sz w:val="20"/>
          <w:szCs w:val="20"/>
          <w:vertAlign w:val="subscript"/>
        </w:rPr>
        <w:t>2</w:t>
      </w:r>
      <w:r w:rsidRPr="003C6F41">
        <w:rPr>
          <w:rFonts w:ascii="Verdana" w:hAnsi="Verdana"/>
          <w:sz w:val="20"/>
          <w:szCs w:val="20"/>
        </w:rPr>
        <w:t>=2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R</w:t>
      </w:r>
      <w:r w:rsidRPr="003C6F41">
        <w:rPr>
          <w:rFonts w:ascii="Verdana" w:hAnsi="Verdana"/>
          <w:sz w:val="20"/>
          <w:szCs w:val="20"/>
          <w:vertAlign w:val="subscript"/>
        </w:rPr>
        <w:t>3</w:t>
      </w:r>
      <w:r w:rsidRPr="003C6F41">
        <w:rPr>
          <w:rFonts w:ascii="Verdana" w:hAnsi="Verdana"/>
          <w:sz w:val="20"/>
          <w:szCs w:val="20"/>
        </w:rPr>
        <w:t>=2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C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=C</w:t>
      </w:r>
      <w:r w:rsidRPr="003C6F41">
        <w:rPr>
          <w:rFonts w:ascii="Verdana" w:hAnsi="Verdana"/>
          <w:sz w:val="20"/>
          <w:szCs w:val="20"/>
          <w:vertAlign w:val="subscript"/>
        </w:rPr>
        <w:t>2</w:t>
      </w:r>
      <w:r w:rsidRPr="003C6F41">
        <w:rPr>
          <w:rFonts w:ascii="Verdana" w:hAnsi="Verdana"/>
          <w:sz w:val="20"/>
          <w:szCs w:val="20"/>
        </w:rPr>
        <w:t>=1</w:t>
      </w:r>
      <w:r w:rsidRPr="003C6F41">
        <w:rPr>
          <w:rFonts w:ascii="Verdana" w:hAnsi="Verdana"/>
          <w:sz w:val="20"/>
          <w:szCs w:val="20"/>
        </w:rPr>
        <w:sym w:font="Symbol" w:char="F06D"/>
      </w:r>
      <w:r w:rsidRPr="003C6F41">
        <w:rPr>
          <w:rFonts w:ascii="Verdana" w:hAnsi="Verdana"/>
          <w:sz w:val="20"/>
          <w:szCs w:val="20"/>
        </w:rPr>
        <w:t>F spojene na      istosmjerni naponski izvor U=10V. Kolika je ukupna struja u strujnom krugu?</w:t>
      </w:r>
    </w:p>
    <w:p w:rsidR="003A3587" w:rsidRPr="003C6F41" w:rsidRDefault="007F5F75" w:rsidP="003A3587">
      <w:pPr>
        <w:rPr>
          <w:rFonts w:ascii="Verdana" w:hAnsi="Verdana"/>
          <w:sz w:val="20"/>
          <w:szCs w:val="20"/>
        </w:rPr>
      </w:pPr>
      <w:r w:rsidRPr="007F5F75">
        <w:rPr>
          <w:noProof/>
          <w:lang w:bidi="ta-IN"/>
        </w:rPr>
        <w:pict>
          <v:group id="_x0000_s1248" style="position:absolute;margin-left:63pt;margin-top:1.7pt;width:378pt;height:270pt;z-index:251806720" coordorigin="2677,3397" coordsize="7560,5400">
            <v:shape id="_x0000_s1249" type="#_x0000_t202" style="position:absolute;left:7357;top:5836;width:720;height:720" filled="f" stroked="f">
              <v:textbox style="mso-next-textbox:#_x0000_s1249">
                <w:txbxContent>
                  <w:p w:rsidR="003A3587" w:rsidRPr="00C9595C" w:rsidRDefault="003A3587" w:rsidP="003A3587">
                    <w:r>
                      <w:t>R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250" type="#_x0000_t202" style="position:absolute;left:8617;top:6457;width:720;height:720" filled="f" stroked="f">
              <v:textbox style="mso-next-textbox:#_x0000_s1250">
                <w:txbxContent>
                  <w:p w:rsidR="003A3587" w:rsidRPr="00C9595C" w:rsidRDefault="003A3587" w:rsidP="003A3587">
                    <w:r>
                      <w:t>R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group id="_x0000_s1251" style="position:absolute;left:2677;top:3397;width:7560;height:5400" coordorigin="2677,3397" coordsize="7560,5400">
              <v:shape id="_x0000_s1252" type="#_x0000_t202" style="position:absolute;left:9337;top:5197;width:720;height:720" filled="f" stroked="f">
                <v:textbox style="mso-next-textbox:#_x0000_s1252">
                  <w:txbxContent>
                    <w:p w:rsidR="003A3587" w:rsidRPr="00C9595C" w:rsidRDefault="003A3587" w:rsidP="003A3587">
                      <w:r w:rsidRPr="005C40B5">
                        <w:t>C</w:t>
                      </w:r>
                      <w:r>
                        <w:rPr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  <v:group id="_x0000_s1253" style="position:absolute;left:2677;top:3397;width:7560;height:5400" coordorigin="2677,3397" coordsize="7560,5400">
                <v:shape id="_x0000_s1254" type="#_x0000_t202" style="position:absolute;left:4837;top:5737;width:720;height:720" filled="f" stroked="f">
                  <v:textbox style="mso-next-textbox:#_x0000_s1254">
                    <w:txbxContent>
                      <w:p w:rsidR="003A3587" w:rsidRPr="00C9595C" w:rsidRDefault="003A3587" w:rsidP="003A3587">
                        <w:r>
                          <w:t>R</w:t>
                        </w:r>
                        <w:r>
                          <w:rPr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_x0000_s1255" type="#_x0000_t202" style="position:absolute;left:4657;top:4297;width:720;height:720" filled="f" stroked="f">
                  <v:textbox style="mso-next-textbox:#_x0000_s1255">
                    <w:txbxContent>
                      <w:p w:rsidR="003A3587" w:rsidRPr="00C9595C" w:rsidRDefault="003A3587" w:rsidP="003A3587">
                        <w:r w:rsidRPr="005C40B5">
                          <w:t>C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_x0000_s1256" style="position:absolute;left:2677;top:3397;width:7560;height:5400" coordorigin="2677,3217" coordsize="7560,5400">
                  <v:line id="_x0000_s1257" style="position:absolute;rotation:-180" from="9517,6832" to="9877,6832"/>
                  <v:group id="_x0000_s1258" style="position:absolute;left:2677;top:3217;width:7560;height:5400" coordorigin="2677,3217" coordsize="7560,5400">
                    <v:shape id="_x0000_s1259" type="#_x0000_t202" style="position:absolute;left:3037;top:3415;width:720;height:720" filled="f" stroked="f">
                      <v:textbox>
                        <w:txbxContent>
                          <w:p w:rsidR="003A3587" w:rsidRPr="00C9595C" w:rsidRDefault="003A3587" w:rsidP="003A3587">
                            <w:r w:rsidRPr="005C40B5"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_x0000_s1260" type="#_x0000_t202" style="position:absolute;left:8437;top:4297;width:720;height:720" filled="f" stroked="f">
                      <v:textbox style="mso-next-textbox:#_x0000_s1260">
                        <w:txbxContent>
                          <w:p w:rsidR="003A3587" w:rsidRPr="00C9595C" w:rsidRDefault="003A3587" w:rsidP="003A3587">
                            <w:r w:rsidRPr="005C40B5"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group id="_x0000_s1261" style="position:absolute;left:2677;top:3217;width:7560;height:5400" coordorigin="2677,3217" coordsize="7560,5400">
                      <v:rect id="_x0000_s1262" style="position:absolute;left:6637;top:3301;width:360;height:1080;rotation:-90"/>
                      <v:line id="_x0000_s1263" style="position:absolute;flip:y" from="7897,3841" to="7897,5641"/>
                      <v:line id="_x0000_s1264" style="position:absolute" from="7357,3841" to="7897,3841"/>
                      <v:group id="_x0000_s1265" style="position:absolute;left:2677;top:3217;width:7560;height:5400" coordorigin="2677,3217" coordsize="7560,5400">
                        <v:line id="_x0000_s1266" style="position:absolute;rotation:-270" from="7627,6547" to="8167,6547"/>
                        <v:line id="_x0000_s1267" style="position:absolute;flip:x" from="2677,4936" to="3037,4936"/>
                        <v:group id="_x0000_s1268" style="position:absolute;left:2677;top:3217;width:7560;height:5400" coordorigin="2677,3217" coordsize="7560,5400">
                          <v:rect id="_x0000_s1269" style="position:absolute;left:4837;top:3301;width:360;height:1080;rotation:-90"/>
                          <v:line id="_x0000_s1270" style="position:absolute" from="5557,3841" to="6277,3841"/>
                          <v:group id="_x0000_s1271" style="position:absolute;left:2677;top:3513;width:1800;height:720" coordorigin="2857,2137" coordsize="1620,720">
                            <v:line id="_x0000_s1272" style="position:absolute" from="3757,2497" to="4477,2497"/>
                            <v:line id="_x0000_s1273" style="position:absolute" from="3757,2137" to="3757,2857" strokeweight="2.25pt"/>
                            <v:line id="_x0000_s1274" style="position:absolute" from="3577,2137" to="3577,2857" strokeweight="2.25pt"/>
                            <v:line id="_x0000_s1275" style="position:absolute" from="2857,2497" to="3577,2497"/>
                          </v:group>
                          <v:line id="_x0000_s1276" style="position:absolute" from="9157,4837" to="9877,4837"/>
                          <v:line id="_x0000_s1277" style="position:absolute" from="9157,4477" to="9157,5197" strokeweight="2.25pt"/>
                          <v:line id="_x0000_s1278" style="position:absolute" from="8977,4477" to="8977,5197" strokeweight="2.25pt"/>
                          <v:line id="_x0000_s1279" style="position:absolute" from="6277,4837" to="8977,4837"/>
                          <v:line id="_x0000_s1280" style="position:absolute;rotation:-90" from="9517,5197" to="10237,5197"/>
                          <v:line id="_x0000_s1281" style="position:absolute;rotation:-90" from="9877,5197" to="9877,5917" strokeweight="2.25pt"/>
                          <v:line id="_x0000_s1282" style="position:absolute;rotation:-90" from="9877,5377" to="9877,6097" strokeweight="2.25pt"/>
                          <v:line id="_x0000_s1283" style="position:absolute;rotation:-90" from="9247,6367" to="10507,6367"/>
                          <v:group id="_x0000_s1284" style="position:absolute;left:4117;top:6538;width:1620;height:720" coordorigin="2857,2137" coordsize="1620,720">
                            <v:line id="_x0000_s1285" style="position:absolute" from="3757,2497" to="4477,2497"/>
                            <v:line id="_x0000_s1286" style="position:absolute" from="3757,2137" to="3757,2857" strokeweight="2.25pt"/>
                            <v:line id="_x0000_s1287" style="position:absolute" from="3577,2137" to="3577,2857" strokeweight="2.25pt"/>
                            <v:line id="_x0000_s1288" style="position:absolute" from="2857,2497" to="3577,2497"/>
                          </v:group>
                          <v:rect id="_x0000_s1289" style="position:absolute;left:3397;top:4429;width:360;height:1080;rotation:-90"/>
                          <v:rect id="_x0000_s1290" style="position:absolute;left:3397;top:6325;width:360;height:1080;rotation:-90"/>
                          <v:rect id="_x0000_s1291" style="position:absolute;left:6097;top:6325;width:360;height:1080;rotation:-90"/>
                          <v:rect id="_x0000_s1292" style="position:absolute;left:8797;top:6325;width:360;height:1080;rotation:-90"/>
                          <v:line id="_x0000_s1293" style="position:absolute" from="6817,6832" to="8437,6832"/>
                          <v:group id="_x0000_s1294" style="position:absolute;left:4477;top:4117;width:1800;height:1440" coordorigin="4477,3397" coordsize="1800,1440">
                            <v:line id="_x0000_s1295" style="position:absolute" from="5377,3757" to="6277,3757"/>
                            <v:line id="_x0000_s1296" style="position:absolute" from="5377,3397" to="5377,4117" strokeweight="2.25pt"/>
                            <v:line id="_x0000_s1297" style="position:absolute" from="5197,3397" to="5197,4117" strokeweight="2.25pt"/>
                            <v:line id="_x0000_s1298" style="position:absolute" from="4477,3757" to="5197,3757"/>
                            <v:rect id="_x0000_s1299" style="position:absolute;left:5197;top:4117;width:360;height:1080;rotation:-90"/>
                            <v:line id="_x0000_s1300" style="position:absolute" from="4477,3757" to="4477,4657"/>
                            <v:line id="_x0000_s1301" style="position:absolute" from="5917,4657" to="6277,4657"/>
                            <v:line id="_x0000_s1302" style="position:absolute;flip:x" from="4477,4657" to="4837,4657"/>
                            <v:line id="_x0000_s1303" style="position:absolute;flip:y" from="6277,3757" to="6277,4657"/>
                          </v:group>
                          <v:line id="_x0000_s1304" style="position:absolute;flip:x" from="4117,4936" to="4477,4936"/>
                          <v:line id="_x0000_s1305" style="position:absolute;flip:x" from="2677,6832" to="3037,6832"/>
                          <v:line id="_x0000_s1306" style="position:absolute" from="2677,3841" to="2677,8077"/>
                          <v:line id="_x0000_s1307" style="position:absolute" from="9877,6832" to="9877,8077"/>
                          <v:shape id="_x0000_s1308" type="#_x0000_t202" style="position:absolute;left:4477;top:3217;width:720;height:720" filled="f" stroked="f">
                            <v:textbox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09" type="#_x0000_t202" style="position:absolute;left:6457;top:3217;width:720;height:720" filled="f" stroked="f">
                            <v:textbox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  <v:shape id="_x0000_s1310" type="#_x0000_t202" style="position:absolute;left:3037;top:4462;width:720;height:720" filled="f" stroked="f">
                            <v:textbox style="mso-next-textbox:#_x0000_s1310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11" type="#_x0000_t202" style="position:absolute;left:3037;top:6358;width:720;height:720" filled="f" stroked="f">
                            <v:textbox style="mso-next-textbox:#_x0000_s1311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12" type="#_x0000_t202" style="position:absolute;left:5737;top:6358;width:720;height:720" filled="f" stroked="f">
                            <v:textbox style="mso-next-textbox:#_x0000_s1312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13" type="#_x0000_t202" style="position:absolute;left:6457;top:7391;width:1080;height:720" filled="f" stroked="f">
                            <v:textbox style="mso-next-textbox:#_x0000_s1313">
                              <w:txbxContent>
                                <w:p w:rsidR="003A3587" w:rsidRPr="00C9595C" w:rsidRDefault="003A3587" w:rsidP="003A3587">
                                  <w:r>
                                    <w:t>U=10V</w:t>
                                  </w:r>
                                </w:p>
                              </w:txbxContent>
                            </v:textbox>
                          </v:shape>
                          <v:oval id="_x0000_s1314" style="position:absolute;left:5557;top:7537;width:1080;height:1080"/>
                          <v:line id="_x0000_s1315" style="position:absolute;flip:x" from="2677,8077" to="9877,8077"/>
                          <v:shape id="_x0000_s1316" type="#_x0000_t202" style="position:absolute;left:5197;top:7537;width:720;height:720" filled="f" stroked="f">
                            <v:textbox>
                              <w:txbxContent>
                                <w:p w:rsidR="003A3587" w:rsidRDefault="003A3587" w:rsidP="003A3587">
                                  <w:r>
                                    <w:t>+</w:t>
                                  </w:r>
                                </w:p>
                              </w:txbxContent>
                            </v:textbox>
                          </v:shape>
                        </v:group>
                        <v:rect id="_x0000_s1317" style="position:absolute;left:7717;top:5410;width:360;height:1080"/>
                      </v:group>
                    </v:group>
                  </v:group>
                </v:group>
              </v:group>
            </v:group>
          </v:group>
        </w:pic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7F5F75" w:rsidP="003A3587">
      <w:pPr>
        <w:rPr>
          <w:rFonts w:ascii="Verdana" w:hAnsi="Verdana"/>
          <w:sz w:val="20"/>
          <w:szCs w:val="20"/>
        </w:rPr>
      </w:pPr>
      <w:r w:rsidRPr="007F5F75">
        <w:rPr>
          <w:noProof/>
          <w:lang w:bidi="ta-IN"/>
        </w:rPr>
        <w:pict>
          <v:shape id="_x0000_s1247" type="#_x0000_t202" style="position:absolute;margin-left:174pt;margin-top:3.9pt;width:36pt;height:36pt;z-index:251805696" filled="f" stroked="f">
            <v:textbox style="mso-next-textbox:#_x0000_s1247">
              <w:txbxContent>
                <w:p w:rsidR="003A3587" w:rsidRPr="00C9595C" w:rsidRDefault="003A3587" w:rsidP="003A3587">
                  <w:r w:rsidRPr="005C40B5">
                    <w:t>C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a) I = 2A</w: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) I = 0A</w: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c) I = </w:t>
      </w:r>
      <w:smartTag w:uri="urn:schemas-microsoft-com:office:smarttags" w:element="metricconverter">
        <w:smartTagPr>
          <w:attr w:name="ProductID" w:val="10 A"/>
        </w:smartTagPr>
        <w:r w:rsidRPr="003C6F41">
          <w:rPr>
            <w:rFonts w:ascii="Verdana" w:hAnsi="Verdana"/>
            <w:sz w:val="20"/>
            <w:szCs w:val="20"/>
          </w:rPr>
          <w:t>10 A</w:t>
        </w:r>
      </w:smartTag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d) I = 1A</w:t>
      </w:r>
    </w:p>
    <w:p w:rsidR="003A3587" w:rsidRPr="003C6F41" w:rsidRDefault="003A3587" w:rsidP="003A3587">
      <w:pPr>
        <w:jc w:val="center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numPr>
          <w:ilvl w:val="0"/>
          <w:numId w:val="3"/>
        </w:numPr>
        <w:ind w:left="426" w:hanging="426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lastRenderedPageBreak/>
        <w:t>ZADATAK RJEŠENJE</w:t>
      </w: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color w:val="FF0000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Električni strujni krug prema shemi ima R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=1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R</w:t>
      </w:r>
      <w:r w:rsidRPr="003C6F41">
        <w:rPr>
          <w:rFonts w:ascii="Verdana" w:hAnsi="Verdana"/>
          <w:sz w:val="20"/>
          <w:szCs w:val="20"/>
          <w:vertAlign w:val="subscript"/>
        </w:rPr>
        <w:t>2</w:t>
      </w:r>
      <w:r w:rsidRPr="003C6F41">
        <w:rPr>
          <w:rFonts w:ascii="Verdana" w:hAnsi="Verdana"/>
          <w:sz w:val="20"/>
          <w:szCs w:val="20"/>
        </w:rPr>
        <w:t>=2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R</w:t>
      </w:r>
      <w:r w:rsidRPr="003C6F41">
        <w:rPr>
          <w:rFonts w:ascii="Verdana" w:hAnsi="Verdana"/>
          <w:sz w:val="20"/>
          <w:szCs w:val="20"/>
          <w:vertAlign w:val="subscript"/>
        </w:rPr>
        <w:t>3</w:t>
      </w:r>
      <w:r w:rsidRPr="003C6F41">
        <w:rPr>
          <w:rFonts w:ascii="Verdana" w:hAnsi="Verdana"/>
          <w:sz w:val="20"/>
          <w:szCs w:val="20"/>
        </w:rPr>
        <w:t>=2</w:t>
      </w:r>
      <w:r w:rsidRPr="003C6F41">
        <w:rPr>
          <w:rFonts w:ascii="Verdana" w:hAnsi="Verdana"/>
          <w:sz w:val="20"/>
          <w:szCs w:val="20"/>
        </w:rPr>
        <w:sym w:font="Symbol" w:char="F057"/>
      </w:r>
      <w:r w:rsidRPr="003C6F41">
        <w:rPr>
          <w:rFonts w:ascii="Verdana" w:hAnsi="Verdana"/>
          <w:sz w:val="20"/>
          <w:szCs w:val="20"/>
        </w:rPr>
        <w:t>, C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=C</w:t>
      </w:r>
      <w:r w:rsidRPr="003C6F41">
        <w:rPr>
          <w:rFonts w:ascii="Verdana" w:hAnsi="Verdana"/>
          <w:sz w:val="20"/>
          <w:szCs w:val="20"/>
          <w:vertAlign w:val="subscript"/>
        </w:rPr>
        <w:t>2</w:t>
      </w:r>
      <w:r w:rsidRPr="003C6F41">
        <w:rPr>
          <w:rFonts w:ascii="Verdana" w:hAnsi="Verdana"/>
          <w:sz w:val="20"/>
          <w:szCs w:val="20"/>
        </w:rPr>
        <w:t>=1</w:t>
      </w:r>
      <w:r w:rsidRPr="003C6F41">
        <w:rPr>
          <w:rFonts w:ascii="Verdana" w:hAnsi="Verdana"/>
          <w:sz w:val="20"/>
          <w:szCs w:val="20"/>
        </w:rPr>
        <w:sym w:font="Symbol" w:char="F06D"/>
      </w:r>
      <w:r w:rsidRPr="003C6F41">
        <w:rPr>
          <w:rFonts w:ascii="Verdana" w:hAnsi="Verdana"/>
          <w:sz w:val="20"/>
          <w:szCs w:val="20"/>
        </w:rPr>
        <w:t>F spojene na      istosmjerni naponski izvor U=10V. Kolika je ukupna struja u strujnom krugu?</w:t>
      </w:r>
    </w:p>
    <w:p w:rsidR="003A3587" w:rsidRPr="003C6F41" w:rsidRDefault="007F5F75" w:rsidP="003A3587">
      <w:pPr>
        <w:rPr>
          <w:rFonts w:ascii="Verdana" w:hAnsi="Verdana"/>
          <w:sz w:val="20"/>
          <w:szCs w:val="20"/>
        </w:rPr>
      </w:pPr>
      <w:r w:rsidRPr="007F5F75">
        <w:rPr>
          <w:rFonts w:ascii="Verdana" w:hAnsi="Verdana"/>
          <w:b/>
          <w:noProof/>
          <w:color w:val="FF0000"/>
          <w:sz w:val="20"/>
          <w:szCs w:val="20"/>
          <w:u w:val="single"/>
          <w:lang w:bidi="ta-IN"/>
        </w:rPr>
        <w:pict>
          <v:group id="_x0000_s1318" style="position:absolute;margin-left:75pt;margin-top:5.3pt;width:378pt;height:270pt;z-index:251807744" coordorigin="2917,2497" coordsize="7560,5400">
            <v:group id="_x0000_s1319" style="position:absolute;left:2917;top:2497;width:7560;height:5400" coordorigin="2917,2497" coordsize="7560,5400">
              <v:group id="_x0000_s1320" style="position:absolute;left:2917;top:2497;width:7560;height:5400" coordorigin="2677,3397" coordsize="7560,5400">
                <v:shape id="_x0000_s1321" type="#_x0000_t202" style="position:absolute;left:4837;top:5737;width:720;height:720" filled="f" stroked="f">
                  <v:textbox style="mso-next-textbox:#_x0000_s1321">
                    <w:txbxContent>
                      <w:p w:rsidR="003A3587" w:rsidRPr="00C9595C" w:rsidRDefault="003A3587" w:rsidP="003A3587">
                        <w:r>
                          <w:t>R</w:t>
                        </w:r>
                        <w:r>
                          <w:rPr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_x0000_s1322" type="#_x0000_t202" style="position:absolute;left:4657;top:4297;width:720;height:720" filled="f" stroked="f">
                  <v:textbox style="mso-next-textbox:#_x0000_s1322">
                    <w:txbxContent>
                      <w:p w:rsidR="003A3587" w:rsidRPr="00C9595C" w:rsidRDefault="003A3587" w:rsidP="003A3587">
                        <w:r w:rsidRPr="005C40B5">
                          <w:t>C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_x0000_s1323" style="position:absolute;left:2677;top:3397;width:7560;height:5400" coordorigin="2677,3217" coordsize="7560,5400">
                  <v:line id="_x0000_s1324" style="position:absolute;rotation:-180" from="9517,6832" to="9877,6832"/>
                  <v:group id="_x0000_s1325" style="position:absolute;left:2677;top:3217;width:7560;height:5400" coordorigin="2677,3217" coordsize="7560,5400">
                    <v:shape id="_x0000_s1326" type="#_x0000_t202" style="position:absolute;left:3037;top:3415;width:720;height:720" filled="f" stroked="f">
                      <v:textbox>
                        <w:txbxContent>
                          <w:p w:rsidR="003A3587" w:rsidRPr="00C9595C" w:rsidRDefault="003A3587" w:rsidP="003A3587">
                            <w:r w:rsidRPr="005C40B5"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_x0000_s1327" type="#_x0000_t202" style="position:absolute;left:8437;top:4297;width:720;height:720" filled="f" stroked="f">
                      <v:textbox style="mso-next-textbox:#_x0000_s1327">
                        <w:txbxContent>
                          <w:p w:rsidR="003A3587" w:rsidRPr="00C9595C" w:rsidRDefault="003A3587" w:rsidP="003A3587">
                            <w:r w:rsidRPr="005C40B5"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group id="_x0000_s1328" style="position:absolute;left:2677;top:3217;width:7560;height:5400" coordorigin="2677,3217" coordsize="7560,5400">
                      <v:rect id="_x0000_s1329" style="position:absolute;left:6637;top:3301;width:360;height:1080;rotation:-90"/>
                      <v:line id="_x0000_s1330" style="position:absolute;flip:y" from="7897,3841" to="7897,5641"/>
                      <v:line id="_x0000_s1331" style="position:absolute" from="7357,3841" to="7897,3841"/>
                      <v:group id="_x0000_s1332" style="position:absolute;left:2677;top:3217;width:7560;height:5400" coordorigin="2677,3217" coordsize="7560,5400">
                        <v:line id="_x0000_s1333" style="position:absolute;rotation:-270" from="7627,6547" to="8167,6547"/>
                        <v:line id="_x0000_s1334" style="position:absolute;flip:x" from="2677,4936" to="3037,4936"/>
                        <v:group id="_x0000_s1335" style="position:absolute;left:2677;top:3217;width:7560;height:5400" coordorigin="2677,3217" coordsize="7560,5400">
                          <v:rect id="_x0000_s1336" style="position:absolute;left:4837;top:3301;width:360;height:1080;rotation:-90"/>
                          <v:line id="_x0000_s1337" style="position:absolute" from="5557,3841" to="6277,3841"/>
                          <v:group id="_x0000_s1338" style="position:absolute;left:2677;top:3513;width:1800;height:720" coordorigin="2857,2137" coordsize="1620,720">
                            <v:line id="_x0000_s1339" style="position:absolute" from="3757,2497" to="4477,2497"/>
                            <v:line id="_x0000_s1340" style="position:absolute" from="3757,2137" to="3757,2857" strokeweight="2.25pt"/>
                            <v:line id="_x0000_s1341" style="position:absolute" from="3577,2137" to="3577,2857" strokeweight="2.25pt"/>
                            <v:line id="_x0000_s1342" style="position:absolute" from="2857,2497" to="3577,2497"/>
                          </v:group>
                          <v:line id="_x0000_s1343" style="position:absolute" from="9157,4837" to="9877,4837"/>
                          <v:line id="_x0000_s1344" style="position:absolute" from="9157,4477" to="9157,5197" strokeweight="2.25pt"/>
                          <v:line id="_x0000_s1345" style="position:absolute" from="8977,4477" to="8977,5197" strokeweight="2.25pt"/>
                          <v:line id="_x0000_s1346" style="position:absolute" from="6277,4837" to="8977,4837"/>
                          <v:line id="_x0000_s1347" style="position:absolute;rotation:-90" from="9517,5197" to="10237,5197"/>
                          <v:line id="_x0000_s1348" style="position:absolute;rotation:-90" from="9877,5197" to="9877,5917" strokeweight="2.25pt"/>
                          <v:line id="_x0000_s1349" style="position:absolute;rotation:-90" from="9877,5377" to="9877,6097" strokeweight="2.25pt"/>
                          <v:line id="_x0000_s1350" style="position:absolute;rotation:-90" from="9247,6367" to="10507,6367"/>
                          <v:group id="_x0000_s1351" style="position:absolute;left:4117;top:6538;width:1620;height:720" coordorigin="2857,2137" coordsize="1620,720">
                            <v:line id="_x0000_s1352" style="position:absolute" from="3757,2497" to="4477,2497"/>
                            <v:line id="_x0000_s1353" style="position:absolute" from="3757,2137" to="3757,2857" strokeweight="2.25pt"/>
                            <v:line id="_x0000_s1354" style="position:absolute" from="3577,2137" to="3577,2857" strokeweight="2.25pt"/>
                            <v:line id="_x0000_s1355" style="position:absolute" from="2857,2497" to="3577,2497"/>
                          </v:group>
                          <v:rect id="_x0000_s1356" style="position:absolute;left:3397;top:4429;width:360;height:1080;rotation:-90"/>
                          <v:rect id="_x0000_s1357" style="position:absolute;left:3397;top:6325;width:360;height:1080;rotation:-90"/>
                          <v:rect id="_x0000_s1358" style="position:absolute;left:6097;top:6325;width:360;height:1080;rotation:-90"/>
                          <v:rect id="_x0000_s1359" style="position:absolute;left:8797;top:6325;width:360;height:1080;rotation:-90"/>
                          <v:line id="_x0000_s1360" style="position:absolute" from="6817,6832" to="8437,6832"/>
                          <v:group id="_x0000_s1361" style="position:absolute;left:4477;top:4117;width:1800;height:1440" coordorigin="4477,3397" coordsize="1800,1440">
                            <v:line id="_x0000_s1362" style="position:absolute" from="5377,3757" to="6277,3757"/>
                            <v:line id="_x0000_s1363" style="position:absolute" from="5377,3397" to="5377,4117" strokeweight="2.25pt"/>
                            <v:line id="_x0000_s1364" style="position:absolute" from="5197,3397" to="5197,4117" strokeweight="2.25pt"/>
                            <v:line id="_x0000_s1365" style="position:absolute" from="4477,3757" to="5197,3757"/>
                            <v:rect id="_x0000_s1366" style="position:absolute;left:5197;top:4117;width:360;height:1080;rotation:-90"/>
                            <v:line id="_x0000_s1367" style="position:absolute" from="4477,3757" to="4477,4657"/>
                            <v:line id="_x0000_s1368" style="position:absolute" from="5917,4657" to="6277,4657"/>
                            <v:line id="_x0000_s1369" style="position:absolute;flip:x" from="4477,4657" to="4837,4657"/>
                            <v:line id="_x0000_s1370" style="position:absolute;flip:y" from="6277,3757" to="6277,4657"/>
                          </v:group>
                          <v:line id="_x0000_s1371" style="position:absolute;flip:x" from="4117,4936" to="4477,4936"/>
                          <v:line id="_x0000_s1372" style="position:absolute;flip:x" from="2677,6832" to="3037,6832"/>
                          <v:line id="_x0000_s1373" style="position:absolute" from="2677,3841" to="2677,8077"/>
                          <v:line id="_x0000_s1374" style="position:absolute" from="9877,6832" to="9877,8077"/>
                          <v:shape id="_x0000_s1375" type="#_x0000_t202" style="position:absolute;left:4477;top:3217;width:720;height:720" filled="f" stroked="f">
                            <v:textbox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76" type="#_x0000_t202" style="position:absolute;left:6457;top:3217;width:720;height:720" filled="f" stroked="f">
                            <v:textbox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  <v:shape id="_x0000_s1377" type="#_x0000_t202" style="position:absolute;left:3037;top:4462;width:720;height:720" filled="f" stroked="f">
                            <v:textbox style="mso-next-textbox:#_x0000_s1377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78" type="#_x0000_t202" style="position:absolute;left:3037;top:6358;width:720;height:720" filled="f" stroked="f">
                            <v:textbox style="mso-next-textbox:#_x0000_s1378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79" type="#_x0000_t202" style="position:absolute;left:5737;top:6358;width:720;height:720" filled="f" stroked="f">
                            <v:textbox style="mso-next-textbox:#_x0000_s1379">
                              <w:txbxContent>
                                <w:p w:rsidR="003A3587" w:rsidRPr="00C9595C" w:rsidRDefault="003A3587" w:rsidP="003A3587">
                                  <w: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_x0000_s1380" type="#_x0000_t202" style="position:absolute;left:6457;top:7391;width:1080;height:720" filled="f" stroked="f">
                            <v:textbox style="mso-next-textbox:#_x0000_s1380">
                              <w:txbxContent>
                                <w:p w:rsidR="003A3587" w:rsidRPr="00C9595C" w:rsidRDefault="003A3587" w:rsidP="003A3587">
                                  <w:r>
                                    <w:t>U=10V</w:t>
                                  </w:r>
                                </w:p>
                              </w:txbxContent>
                            </v:textbox>
                          </v:shape>
                          <v:oval id="_x0000_s1381" style="position:absolute;left:5557;top:7537;width:1080;height:1080"/>
                          <v:line id="_x0000_s1382" style="position:absolute;flip:x" from="2677,8077" to="9877,8077"/>
                          <v:shape id="_x0000_s1383" type="#_x0000_t202" style="position:absolute;left:5197;top:7537;width:720;height:720" filled="f" stroked="f">
                            <v:textbox>
                              <w:txbxContent>
                                <w:p w:rsidR="003A3587" w:rsidRDefault="003A3587" w:rsidP="003A3587">
                                  <w:r>
                                    <w:t>+</w:t>
                                  </w:r>
                                </w:p>
                              </w:txbxContent>
                            </v:textbox>
                          </v:shape>
                        </v:group>
                        <v:rect id="_x0000_s1384" style="position:absolute;left:7717;top:5410;width:360;height:1080"/>
                      </v:group>
                    </v:group>
                  </v:group>
                </v:group>
              </v:group>
              <v:shape id="_x0000_s1385" type="#_x0000_t202" style="position:absolute;left:9697;top:4477;width:720;height:720" filled="f" stroked="f">
                <v:textbox style="mso-next-textbox:#_x0000_s1385">
                  <w:txbxContent>
                    <w:p w:rsidR="003A3587" w:rsidRPr="00C9595C" w:rsidRDefault="003A3587" w:rsidP="003A3587">
                      <w:r w:rsidRPr="005C40B5">
                        <w:t>C</w:t>
                      </w:r>
                      <w:r>
                        <w:rPr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v:group>
            <v:shape id="_x0000_s1386" type="#_x0000_t202" style="position:absolute;left:7537;top:5017;width:720;height:720" filled="f" stroked="f">
              <v:textbox style="mso-next-textbox:#_x0000_s1386">
                <w:txbxContent>
                  <w:p w:rsidR="003A3587" w:rsidRPr="00C9595C" w:rsidRDefault="003A3587" w:rsidP="003A3587">
                    <w:r>
                      <w:t>R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387" type="#_x0000_t202" style="position:absolute;left:8797;top:5638;width:720;height:720" filled="f" stroked="f">
              <v:textbox style="mso-next-textbox:#_x0000_s1387">
                <w:txbxContent>
                  <w:p w:rsidR="003A3587" w:rsidRPr="00C9595C" w:rsidRDefault="003A3587" w:rsidP="003A3587">
                    <w:r>
                      <w:t>R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</w:p>
    <w:p w:rsidR="003A3587" w:rsidRPr="003C6F41" w:rsidRDefault="003A3587" w:rsidP="003A3587">
      <w:pPr>
        <w:rPr>
          <w:rFonts w:ascii="Verdana" w:hAnsi="Verdana"/>
          <w:b/>
          <w:color w:val="FF0000"/>
          <w:sz w:val="20"/>
          <w:szCs w:val="20"/>
          <w:u w:val="single"/>
        </w:rPr>
      </w:pP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t>a) I = 2A</w: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) I = 0A</w: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c) I = </w:t>
      </w:r>
      <w:smartTag w:uri="urn:schemas-microsoft-com:office:smarttags" w:element="metricconverter">
        <w:smartTagPr>
          <w:attr w:name="ProductID" w:val="10 A"/>
        </w:smartTagPr>
        <w:r w:rsidRPr="003C6F41">
          <w:rPr>
            <w:rFonts w:ascii="Verdana" w:hAnsi="Verdana"/>
            <w:sz w:val="20"/>
            <w:szCs w:val="20"/>
          </w:rPr>
          <w:t>10 A</w:t>
        </w:r>
      </w:smartTag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d) I = 1A</w:t>
      </w:r>
    </w:p>
    <w:p w:rsidR="003A3587" w:rsidRPr="003C6F41" w:rsidRDefault="003A3587" w:rsidP="003A3587">
      <w:pPr>
        <w:jc w:val="center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ODGOVOR:</w: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proofErr w:type="spellStart"/>
      <w:r w:rsidRPr="003C6F41">
        <w:rPr>
          <w:rFonts w:ascii="Verdana" w:hAnsi="Verdana"/>
          <w:sz w:val="20"/>
          <w:szCs w:val="20"/>
        </w:rPr>
        <w:t>R</w:t>
      </w:r>
      <w:r w:rsidRPr="003C6F41">
        <w:rPr>
          <w:rFonts w:ascii="Verdana" w:hAnsi="Verdana"/>
          <w:sz w:val="20"/>
          <w:szCs w:val="20"/>
          <w:vertAlign w:val="subscript"/>
        </w:rPr>
        <w:t>uk</w:t>
      </w:r>
      <w:proofErr w:type="spellEnd"/>
      <w:r w:rsidRPr="003C6F41">
        <w:rPr>
          <w:rFonts w:ascii="Verdana" w:hAnsi="Verdana"/>
          <w:sz w:val="20"/>
          <w:szCs w:val="20"/>
        </w:rPr>
        <w:t>=R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+R</w:t>
      </w:r>
      <w:r w:rsidRPr="003C6F41">
        <w:rPr>
          <w:rFonts w:ascii="Verdana" w:hAnsi="Verdana"/>
          <w:sz w:val="20"/>
          <w:szCs w:val="20"/>
          <w:vertAlign w:val="subscript"/>
        </w:rPr>
        <w:t>3</w:t>
      </w:r>
      <w:r w:rsidRPr="003C6F41">
        <w:rPr>
          <w:rFonts w:ascii="Verdana" w:hAnsi="Verdana"/>
          <w:sz w:val="20"/>
          <w:szCs w:val="20"/>
        </w:rPr>
        <w:t>+R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+R</w:t>
      </w:r>
      <w:r w:rsidRPr="003C6F41">
        <w:rPr>
          <w:rFonts w:ascii="Verdana" w:hAnsi="Verdana"/>
          <w:sz w:val="20"/>
          <w:szCs w:val="20"/>
          <w:vertAlign w:val="subscript"/>
        </w:rPr>
        <w:t>1</w:t>
      </w:r>
      <w:r w:rsidRPr="003C6F41">
        <w:rPr>
          <w:rFonts w:ascii="Verdana" w:hAnsi="Verdana"/>
          <w:sz w:val="20"/>
          <w:szCs w:val="20"/>
        </w:rPr>
        <w:t>=1+2+1+1=5</w:t>
      </w:r>
      <w:r w:rsidRPr="003C6F41">
        <w:rPr>
          <w:rFonts w:ascii="Verdana" w:hAnsi="Verdana"/>
          <w:sz w:val="20"/>
          <w:szCs w:val="20"/>
        </w:rPr>
        <w:sym w:font="Symbol" w:char="F057"/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position w:val="-30"/>
          <w:sz w:val="20"/>
          <w:szCs w:val="20"/>
        </w:rPr>
        <w:object w:dxaOrig="1860" w:dyaOrig="680">
          <v:shape id="_x0000_i1026" type="#_x0000_t75" style="width:93pt;height:33.75pt" o:ole="">
            <v:imagedata r:id="rId9" o:title=""/>
          </v:shape>
          <o:OLEObject Type="Embed" ProgID="Equation.3" ShapeID="_x0000_i1026" DrawAspect="Content" ObjectID="_1460458336" r:id="rId10"/>
        </w:object>
      </w:r>
    </w:p>
    <w:p w:rsidR="003A3587" w:rsidRPr="003C6F41" w:rsidRDefault="003A3587" w:rsidP="003A358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I= 2A</w:t>
      </w: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Pr="003C6F41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3A3587" w:rsidRDefault="003A3587" w:rsidP="003A358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Default="006423E2" w:rsidP="00D45FEB">
      <w:pPr>
        <w:rPr>
          <w:rFonts w:ascii="Verdana" w:hAnsi="Verdana"/>
          <w:sz w:val="20"/>
          <w:szCs w:val="20"/>
        </w:rPr>
      </w:pPr>
    </w:p>
    <w:p w:rsidR="006423E2" w:rsidRPr="003C6F41" w:rsidRDefault="006423E2" w:rsidP="00D45FEB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064006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pStyle w:val="Odlomakpopisa"/>
        <w:numPr>
          <w:ilvl w:val="0"/>
          <w:numId w:val="3"/>
        </w:numPr>
        <w:ind w:left="426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ZADATAK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akrena žica ima otpor R. Žicu prerežemo na pola i dijelove žice spojimo paralelno. Novi otpor je: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ab/>
      </w:r>
    </w:p>
    <w:p w:rsidR="00633A27" w:rsidRPr="003C6F41" w:rsidRDefault="00633A27" w:rsidP="00633A27">
      <w:pPr>
        <w:pStyle w:val="Odlomakpopisa"/>
        <w:numPr>
          <w:ilvl w:val="0"/>
          <w:numId w:val="5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ostao isti   </w:t>
      </w:r>
    </w:p>
    <w:p w:rsidR="00633A27" w:rsidRPr="003C6F41" w:rsidRDefault="00633A27" w:rsidP="00633A27">
      <w:pPr>
        <w:pStyle w:val="Odlomakpopisa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</w:t>
      </w:r>
    </w:p>
    <w:p w:rsidR="00633A27" w:rsidRPr="003C6F41" w:rsidRDefault="00633A27" w:rsidP="00633A27">
      <w:pPr>
        <w:ind w:firstLine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b)  dva puta veći 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   </w:t>
      </w:r>
    </w:p>
    <w:p w:rsidR="00633A27" w:rsidRPr="003C6F41" w:rsidRDefault="00633A27" w:rsidP="00633A27">
      <w:pPr>
        <w:ind w:firstLine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c)  četiri puta manji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ind w:firstLine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d)  dva puta manji    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Default="00633A27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Pr="003C6F41" w:rsidRDefault="006423E2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pStyle w:val="Odlomakpopisa"/>
        <w:ind w:left="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3. ZADATAK RJEŠENJE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akrena žica ima otpor R. Žicu prerežemo na pola i dijelove žice spojimo paralelno. Novi otpor je: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ab/>
      </w:r>
    </w:p>
    <w:p w:rsidR="00633A27" w:rsidRPr="003C6F41" w:rsidRDefault="00633A27" w:rsidP="00633A27">
      <w:pPr>
        <w:pStyle w:val="Odlomakpopisa"/>
        <w:numPr>
          <w:ilvl w:val="0"/>
          <w:numId w:val="5"/>
        </w:num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ostao isti   </w:t>
      </w:r>
    </w:p>
    <w:p w:rsidR="00633A27" w:rsidRPr="003C6F41" w:rsidRDefault="00633A27" w:rsidP="00633A27">
      <w:pPr>
        <w:pStyle w:val="Odlomakpopisa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</w:t>
      </w:r>
    </w:p>
    <w:p w:rsidR="00633A27" w:rsidRPr="003C6F41" w:rsidRDefault="00633A27" w:rsidP="00633A27">
      <w:pPr>
        <w:ind w:firstLine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b)  dva puta veći 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    </w:t>
      </w:r>
    </w:p>
    <w:p w:rsidR="00633A27" w:rsidRPr="003C6F41" w:rsidRDefault="00633A27" w:rsidP="00633A27">
      <w:pPr>
        <w:ind w:firstLine="360"/>
        <w:rPr>
          <w:rFonts w:ascii="Verdana" w:hAnsi="Verdana"/>
          <w:b/>
          <w:color w:val="FF0000"/>
          <w:sz w:val="20"/>
          <w:szCs w:val="20"/>
          <w:u w:val="single"/>
        </w:rPr>
      </w:pP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t>c)  četiri puta manji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633A27" w:rsidRPr="003C6F41" w:rsidRDefault="00633A27" w:rsidP="00633A27">
      <w:pPr>
        <w:ind w:firstLine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d)  dva puta manji    </w:t>
      </w:r>
    </w:p>
    <w:p w:rsidR="00633A27" w:rsidRPr="003C6F41" w:rsidRDefault="00633A27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Otpor vodiča iznosi: </w:t>
      </w:r>
      <w:r w:rsidRPr="003C6F41">
        <w:rPr>
          <w:rFonts w:ascii="Verdana" w:hAnsi="Verdana"/>
          <w:position w:val="-24"/>
          <w:sz w:val="20"/>
          <w:szCs w:val="20"/>
        </w:rPr>
        <w:object w:dxaOrig="900" w:dyaOrig="620">
          <v:shape id="_x0000_i1027" type="#_x0000_t75" style="width:45pt;height:30.75pt" o:ole="">
            <v:imagedata r:id="rId11" o:title=""/>
          </v:shape>
          <o:OLEObject Type="Embed" ProgID="Equation.DSMT4" ShapeID="_x0000_i1027" DrawAspect="Content" ObjectID="_1460458337" r:id="rId12"/>
        </w:object>
      </w:r>
      <w:r w:rsidRPr="003C6F41">
        <w:rPr>
          <w:rFonts w:ascii="Verdana" w:hAnsi="Verdana"/>
          <w:sz w:val="20"/>
          <w:szCs w:val="20"/>
        </w:rPr>
        <w:t>. Novi otpor iznosi:</w:t>
      </w:r>
      <w:r w:rsidRPr="003C6F41">
        <w:rPr>
          <w:rFonts w:ascii="Verdana" w:hAnsi="Verdana"/>
          <w:position w:val="-24"/>
          <w:sz w:val="20"/>
          <w:szCs w:val="20"/>
        </w:rPr>
        <w:object w:dxaOrig="1719" w:dyaOrig="620">
          <v:shape id="_x0000_i1028" type="#_x0000_t75" style="width:86.25pt;height:30.75pt" o:ole="">
            <v:imagedata r:id="rId13" o:title=""/>
          </v:shape>
          <o:OLEObject Type="Embed" ProgID="Equation.DSMT4" ShapeID="_x0000_i1028" DrawAspect="Content" ObjectID="_1460458338" r:id="rId14"/>
        </w:object>
      </w:r>
      <w:r w:rsidRPr="003C6F41">
        <w:rPr>
          <w:rFonts w:ascii="Verdana" w:hAnsi="Verdana"/>
          <w:sz w:val="20"/>
          <w:szCs w:val="20"/>
        </w:rPr>
        <w:t xml:space="preserve"> </w:t>
      </w:r>
      <w:proofErr w:type="spellStart"/>
      <w:r w:rsidRPr="003C6F41">
        <w:rPr>
          <w:rFonts w:ascii="Verdana" w:hAnsi="Verdana"/>
          <w:sz w:val="20"/>
          <w:szCs w:val="20"/>
        </w:rPr>
        <w:t>tj</w:t>
      </w:r>
      <w:proofErr w:type="spellEnd"/>
      <w:r w:rsidRPr="003C6F41">
        <w:rPr>
          <w:rFonts w:ascii="Verdana" w:hAnsi="Verdana"/>
          <w:sz w:val="20"/>
          <w:szCs w:val="20"/>
        </w:rPr>
        <w:t>. otpor se četiri puta smanji.</w:t>
      </w: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Default="008427B5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Default="006423E2" w:rsidP="00633A27">
      <w:pPr>
        <w:rPr>
          <w:rFonts w:ascii="Verdana" w:hAnsi="Verdana"/>
          <w:sz w:val="20"/>
          <w:szCs w:val="20"/>
        </w:rPr>
      </w:pPr>
    </w:p>
    <w:p w:rsidR="006423E2" w:rsidRPr="003C6F41" w:rsidRDefault="006423E2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633A27">
      <w:pPr>
        <w:rPr>
          <w:rFonts w:ascii="Verdana" w:hAnsi="Verdana"/>
          <w:sz w:val="20"/>
          <w:szCs w:val="20"/>
        </w:rPr>
      </w:pPr>
    </w:p>
    <w:p w:rsidR="008427B5" w:rsidRPr="003C6F41" w:rsidRDefault="008427B5" w:rsidP="008427B5">
      <w:pPr>
        <w:pStyle w:val="Odlomakpopisa"/>
        <w:numPr>
          <w:ilvl w:val="0"/>
          <w:numId w:val="3"/>
        </w:numPr>
        <w:ind w:left="567" w:hanging="567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ZADATAK</w:t>
      </w:r>
    </w:p>
    <w:p w:rsidR="008427B5" w:rsidRPr="003C6F41" w:rsidRDefault="008427B5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 xml:space="preserve">Osjetljivost voltmetra izražava se odnosom </w:t>
      </w:r>
      <w:r w:rsidRPr="003C6F41">
        <w:rPr>
          <w:rFonts w:ascii="Verdana" w:hAnsi="Verdana"/>
          <w:noProof/>
          <w:sz w:val="20"/>
          <w:szCs w:val="20"/>
          <w:lang w:bidi="ta-IN"/>
        </w:rPr>
        <w:sym w:font="Symbol" w:char="F057"/>
      </w:r>
      <w:r w:rsidRPr="003C6F41">
        <w:rPr>
          <w:rFonts w:ascii="Verdana" w:hAnsi="Verdana"/>
          <w:noProof/>
          <w:sz w:val="20"/>
          <w:szCs w:val="20"/>
          <w:lang w:bidi="ta-IN"/>
        </w:rPr>
        <w:t>/V. Galvanometar 0 – 1 mA priključen je u seriju s predotporom čija je vrijednost 1000</w:t>
      </w:r>
      <w:r w:rsidRPr="003C6F41">
        <w:rPr>
          <w:rFonts w:ascii="Verdana" w:hAnsi="Verdana"/>
          <w:noProof/>
          <w:sz w:val="20"/>
          <w:szCs w:val="20"/>
          <w:lang w:bidi="ta-IN"/>
        </w:rPr>
        <w:sym w:font="Symbol" w:char="F057"/>
      </w:r>
      <w:r w:rsidRPr="003C6F41">
        <w:rPr>
          <w:rFonts w:ascii="Verdana" w:hAnsi="Verdana"/>
          <w:noProof/>
          <w:sz w:val="20"/>
          <w:szCs w:val="20"/>
          <w:lang w:bidi="ta-IN"/>
        </w:rPr>
        <w:t xml:space="preserve">. Kod kojeg će napona kazaljka imati pun otklon?  </w:t>
      </w: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0F76A7">
      <w:pPr>
        <w:pStyle w:val="Odlomakpopisa"/>
        <w:numPr>
          <w:ilvl w:val="0"/>
          <w:numId w:val="7"/>
        </w:num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>0,01V</w:t>
      </w:r>
    </w:p>
    <w:p w:rsidR="00C5202F" w:rsidRPr="003C6F41" w:rsidRDefault="00C5202F" w:rsidP="00C5202F">
      <w:pPr>
        <w:pStyle w:val="Odlomakpopisa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0F76A7">
      <w:pPr>
        <w:numPr>
          <w:ilvl w:val="0"/>
          <w:numId w:val="7"/>
        </w:num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>0,1V</w:t>
      </w:r>
    </w:p>
    <w:p w:rsidR="00C5202F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0F76A7">
      <w:pPr>
        <w:numPr>
          <w:ilvl w:val="0"/>
          <w:numId w:val="7"/>
        </w:num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>1V</w:t>
      </w:r>
    </w:p>
    <w:p w:rsidR="00C5202F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0F76A7">
      <w:pPr>
        <w:numPr>
          <w:ilvl w:val="0"/>
          <w:numId w:val="7"/>
        </w:num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>10V</w:t>
      </w:r>
    </w:p>
    <w:p w:rsidR="000F76A7" w:rsidRPr="003C6F41" w:rsidRDefault="000F76A7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C5202F" w:rsidRPr="003C6F41" w:rsidRDefault="00C5202F" w:rsidP="008427B5">
      <w:pPr>
        <w:rPr>
          <w:rFonts w:ascii="Verdana" w:hAnsi="Verdana"/>
          <w:sz w:val="20"/>
          <w:szCs w:val="20"/>
        </w:rPr>
      </w:pPr>
    </w:p>
    <w:p w:rsidR="00C5202F" w:rsidRPr="003C6F41" w:rsidRDefault="00C5202F" w:rsidP="008427B5">
      <w:pPr>
        <w:rPr>
          <w:rFonts w:ascii="Verdana" w:hAnsi="Verdana"/>
          <w:sz w:val="20"/>
          <w:szCs w:val="20"/>
        </w:rPr>
      </w:pPr>
    </w:p>
    <w:p w:rsidR="00C5202F" w:rsidRPr="003C6F41" w:rsidRDefault="00C5202F" w:rsidP="008427B5">
      <w:pPr>
        <w:rPr>
          <w:rFonts w:ascii="Verdana" w:hAnsi="Verdana"/>
          <w:sz w:val="20"/>
          <w:szCs w:val="20"/>
        </w:rPr>
      </w:pPr>
    </w:p>
    <w:p w:rsidR="00C5202F" w:rsidRPr="003C6F41" w:rsidRDefault="00C5202F" w:rsidP="008427B5">
      <w:pPr>
        <w:rPr>
          <w:rFonts w:ascii="Verdana" w:hAnsi="Verdana"/>
          <w:sz w:val="20"/>
          <w:szCs w:val="20"/>
        </w:rPr>
      </w:pPr>
    </w:p>
    <w:p w:rsidR="00C5202F" w:rsidRPr="003C6F41" w:rsidRDefault="00C5202F" w:rsidP="008427B5">
      <w:pPr>
        <w:rPr>
          <w:rFonts w:ascii="Verdana" w:hAnsi="Verdana"/>
          <w:sz w:val="20"/>
          <w:szCs w:val="20"/>
        </w:rPr>
      </w:pPr>
    </w:p>
    <w:p w:rsidR="000F76A7" w:rsidRDefault="000F76A7" w:rsidP="008427B5">
      <w:pPr>
        <w:rPr>
          <w:rFonts w:ascii="Verdana" w:hAnsi="Verdana"/>
          <w:sz w:val="20"/>
          <w:szCs w:val="20"/>
        </w:rPr>
      </w:pPr>
    </w:p>
    <w:p w:rsidR="006423E2" w:rsidRDefault="006423E2" w:rsidP="008427B5">
      <w:pPr>
        <w:rPr>
          <w:rFonts w:ascii="Verdana" w:hAnsi="Verdana"/>
          <w:sz w:val="20"/>
          <w:szCs w:val="20"/>
        </w:rPr>
      </w:pPr>
    </w:p>
    <w:p w:rsidR="006423E2" w:rsidRDefault="006423E2" w:rsidP="008427B5">
      <w:pPr>
        <w:rPr>
          <w:rFonts w:ascii="Verdana" w:hAnsi="Verdana"/>
          <w:sz w:val="20"/>
          <w:szCs w:val="20"/>
        </w:rPr>
      </w:pPr>
    </w:p>
    <w:p w:rsidR="006423E2" w:rsidRDefault="006423E2" w:rsidP="008427B5">
      <w:pPr>
        <w:rPr>
          <w:rFonts w:ascii="Verdana" w:hAnsi="Verdana"/>
          <w:sz w:val="20"/>
          <w:szCs w:val="20"/>
        </w:rPr>
      </w:pPr>
    </w:p>
    <w:p w:rsidR="006423E2" w:rsidRPr="003C6F41" w:rsidRDefault="006423E2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0F76A7">
      <w:pPr>
        <w:ind w:left="360" w:hanging="360"/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4. ZADATAK RJEŠENJE</w:t>
      </w: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 xml:space="preserve">Osjetljivost voltmetra izražava se odnosom </w:t>
      </w:r>
      <w:r w:rsidRPr="003C6F41">
        <w:rPr>
          <w:rFonts w:ascii="Verdana" w:hAnsi="Verdana"/>
          <w:noProof/>
          <w:sz w:val="20"/>
          <w:szCs w:val="20"/>
          <w:lang w:bidi="ta-IN"/>
        </w:rPr>
        <w:sym w:font="Symbol" w:char="F057"/>
      </w:r>
      <w:r w:rsidRPr="003C6F41">
        <w:rPr>
          <w:rFonts w:ascii="Verdana" w:hAnsi="Verdana"/>
          <w:noProof/>
          <w:sz w:val="20"/>
          <w:szCs w:val="20"/>
          <w:lang w:bidi="ta-IN"/>
        </w:rPr>
        <w:t>/V. Galvanometar 0 – 1 mA priključen je u seriju s predotporom čija je vrijednost 1000</w:t>
      </w:r>
      <w:r w:rsidRPr="003C6F41">
        <w:rPr>
          <w:rFonts w:ascii="Verdana" w:hAnsi="Verdana"/>
          <w:noProof/>
          <w:sz w:val="20"/>
          <w:szCs w:val="20"/>
          <w:lang w:bidi="ta-IN"/>
        </w:rPr>
        <w:sym w:font="Symbol" w:char="F057"/>
      </w:r>
      <w:r w:rsidRPr="003C6F41">
        <w:rPr>
          <w:rFonts w:ascii="Verdana" w:hAnsi="Verdana"/>
          <w:noProof/>
          <w:sz w:val="20"/>
          <w:szCs w:val="20"/>
          <w:lang w:bidi="ta-IN"/>
        </w:rPr>
        <w:t xml:space="preserve">. Kod kojeg će napona kazaljka imati pun otklon?  </w:t>
      </w: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</w:p>
    <w:p w:rsidR="000F76A7" w:rsidRPr="003C6F41" w:rsidRDefault="00C5202F" w:rsidP="00C5202F">
      <w:pPr>
        <w:pStyle w:val="Odlomakpopisa"/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 xml:space="preserve">a) </w:t>
      </w:r>
      <w:r w:rsidR="000F76A7" w:rsidRPr="003C6F41">
        <w:rPr>
          <w:rFonts w:ascii="Verdana" w:hAnsi="Verdana"/>
          <w:noProof/>
          <w:sz w:val="20"/>
          <w:szCs w:val="20"/>
          <w:lang w:bidi="ta-IN"/>
        </w:rPr>
        <w:t>0,01V</w:t>
      </w:r>
    </w:p>
    <w:p w:rsidR="00C5202F" w:rsidRPr="003C6F41" w:rsidRDefault="00C5202F" w:rsidP="00C5202F">
      <w:pPr>
        <w:pStyle w:val="Odlomakpopisa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 xml:space="preserve">b) </w:t>
      </w:r>
      <w:r w:rsidR="000F76A7" w:rsidRPr="003C6F41">
        <w:rPr>
          <w:rFonts w:ascii="Verdana" w:hAnsi="Verdana"/>
          <w:noProof/>
          <w:sz w:val="20"/>
          <w:szCs w:val="20"/>
          <w:lang w:bidi="ta-IN"/>
        </w:rPr>
        <w:t>0,1V</w:t>
      </w:r>
    </w:p>
    <w:p w:rsidR="00C5202F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C5202F" w:rsidP="00C5202F">
      <w:pPr>
        <w:ind w:left="720"/>
        <w:rPr>
          <w:rFonts w:ascii="Verdana" w:hAnsi="Verdana"/>
          <w:b/>
          <w:noProof/>
          <w:color w:val="FF0000"/>
          <w:sz w:val="20"/>
          <w:szCs w:val="20"/>
          <w:u w:val="single"/>
          <w:lang w:bidi="ta-IN"/>
        </w:rPr>
      </w:pPr>
      <w:r w:rsidRPr="003C6F41">
        <w:rPr>
          <w:rFonts w:ascii="Verdana" w:hAnsi="Verdana"/>
          <w:b/>
          <w:noProof/>
          <w:color w:val="FF0000"/>
          <w:sz w:val="20"/>
          <w:szCs w:val="20"/>
          <w:u w:val="single"/>
          <w:lang w:bidi="ta-IN"/>
        </w:rPr>
        <w:t xml:space="preserve">c) </w:t>
      </w:r>
      <w:r w:rsidR="000F76A7" w:rsidRPr="003C6F41">
        <w:rPr>
          <w:rFonts w:ascii="Verdana" w:hAnsi="Verdana"/>
          <w:b/>
          <w:noProof/>
          <w:color w:val="FF0000"/>
          <w:sz w:val="20"/>
          <w:szCs w:val="20"/>
          <w:u w:val="single"/>
          <w:lang w:bidi="ta-IN"/>
        </w:rPr>
        <w:t>1V</w:t>
      </w:r>
    </w:p>
    <w:p w:rsidR="00C5202F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C5202F" w:rsidP="00C5202F">
      <w:pPr>
        <w:ind w:left="720"/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 xml:space="preserve">d) </w:t>
      </w:r>
      <w:r w:rsidR="000F76A7" w:rsidRPr="003C6F41">
        <w:rPr>
          <w:rFonts w:ascii="Verdana" w:hAnsi="Verdana"/>
          <w:noProof/>
          <w:sz w:val="20"/>
          <w:szCs w:val="20"/>
          <w:lang w:bidi="ta-IN"/>
        </w:rPr>
        <w:t>10V</w:t>
      </w:r>
    </w:p>
    <w:p w:rsidR="000F76A7" w:rsidRPr="003C6F41" w:rsidRDefault="000F76A7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0F76A7">
      <w:p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sz w:val="20"/>
          <w:szCs w:val="20"/>
          <w:lang w:bidi="ta-IN"/>
        </w:rPr>
        <w:t>Rješenje:</w:t>
      </w:r>
    </w:p>
    <w:p w:rsidR="000F76A7" w:rsidRPr="003C6F41" w:rsidRDefault="000F76A7" w:rsidP="000F76A7">
      <w:pPr>
        <w:rPr>
          <w:rFonts w:ascii="Verdana" w:hAnsi="Verdana"/>
          <w:noProof/>
          <w:sz w:val="20"/>
          <w:szCs w:val="20"/>
          <w:lang w:bidi="ta-IN"/>
        </w:rPr>
      </w:pPr>
      <w:r w:rsidRPr="003C6F41">
        <w:rPr>
          <w:rFonts w:ascii="Verdana" w:hAnsi="Verdana"/>
          <w:noProof/>
          <w:position w:val="-6"/>
          <w:sz w:val="20"/>
          <w:szCs w:val="20"/>
          <w:lang w:bidi="ta-IN"/>
        </w:rPr>
        <w:object w:dxaOrig="3120" w:dyaOrig="320">
          <v:shape id="_x0000_i1029" type="#_x0000_t75" style="width:156pt;height:15.75pt" o:ole="">
            <v:imagedata r:id="rId15" o:title=""/>
          </v:shape>
          <o:OLEObject Type="Embed" ProgID="Equation.3" ShapeID="_x0000_i1029" DrawAspect="Content" ObjectID="_1460458339" r:id="rId16"/>
        </w:object>
      </w: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6423E2" w:rsidRPr="003C6F41" w:rsidRDefault="006423E2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  <w:r>
        <w:rPr>
          <w:rFonts w:ascii="Verdana" w:hAnsi="Verdana"/>
          <w:noProof/>
          <w:sz w:val="20"/>
          <w:szCs w:val="20"/>
          <w:lang w:bidi="ta-IN"/>
        </w:rPr>
        <w:t>5. ZADATAK</w:t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Pr="00AC3568" w:rsidRDefault="009E43AE" w:rsidP="009E43AE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Zadana je vanjska karakteristika naponskog izvora. Kao trošilo na  izvor je priključen nelinearni element kroz koji teče struja od 0,5A. Koliki je napon na trošilu?</w:t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Pr="003C6F41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  <w:r w:rsidRPr="009E43AE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2552296" cy="2031365"/>
            <wp:effectExtent l="0" t="0" r="635" b="6985"/>
            <wp:docPr id="13" name="Slika 13" descr="Prikaz datoteke 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rikaz datoteke 05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526" cy="203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9E43AE">
      <w:pPr>
        <w:pStyle w:val="Odlomakpopisa"/>
        <w:numPr>
          <w:ilvl w:val="0"/>
          <w:numId w:val="8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0V  </w:t>
      </w:r>
    </w:p>
    <w:p w:rsidR="009E43AE" w:rsidRDefault="009E43AE" w:rsidP="009E43AE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   </w:t>
      </w:r>
    </w:p>
    <w:p w:rsidR="009E43AE" w:rsidRPr="009E43AE" w:rsidRDefault="009E43AE" w:rsidP="009E43AE">
      <w:pPr>
        <w:pStyle w:val="Odlomakpopisa"/>
        <w:numPr>
          <w:ilvl w:val="0"/>
          <w:numId w:val="8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15 V </w:t>
      </w:r>
      <w:r w:rsidRPr="00BE31EA">
        <w:rPr>
          <w:rFonts w:ascii="Verdana" w:hAnsi="Verdana"/>
          <w:b/>
          <w:sz w:val="20"/>
          <w:szCs w:val="20"/>
        </w:rPr>
        <w:t xml:space="preserve"> </w:t>
      </w:r>
    </w:p>
    <w:p w:rsidR="009E43AE" w:rsidRPr="009E43AE" w:rsidRDefault="009E43AE" w:rsidP="009E43AE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 w:rsidRPr="00BE31EA">
        <w:rPr>
          <w:rFonts w:ascii="Verdana" w:hAnsi="Verdana"/>
          <w:b/>
          <w:sz w:val="20"/>
          <w:szCs w:val="20"/>
        </w:rPr>
        <w:t xml:space="preserve">                    </w:t>
      </w:r>
    </w:p>
    <w:p w:rsidR="009E43AE" w:rsidRDefault="009E43AE" w:rsidP="009E43AE">
      <w:pPr>
        <w:pStyle w:val="Odlomakpopisa"/>
        <w:numPr>
          <w:ilvl w:val="0"/>
          <w:numId w:val="8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0V     </w:t>
      </w:r>
    </w:p>
    <w:p w:rsidR="009E43AE" w:rsidRDefault="009E43AE" w:rsidP="009E43AE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</w:t>
      </w:r>
    </w:p>
    <w:p w:rsidR="009E43AE" w:rsidRPr="00BE31EA" w:rsidRDefault="009E43AE" w:rsidP="009E43AE">
      <w:pPr>
        <w:pStyle w:val="Odlomakpopisa"/>
        <w:numPr>
          <w:ilvl w:val="0"/>
          <w:numId w:val="8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V</w:t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9E43AE">
      <w:pPr>
        <w:rPr>
          <w:rFonts w:ascii="Verdana" w:hAnsi="Verdana"/>
          <w:noProof/>
          <w:sz w:val="20"/>
          <w:szCs w:val="20"/>
          <w:lang w:bidi="ta-IN"/>
        </w:rPr>
      </w:pPr>
      <w:r>
        <w:rPr>
          <w:rFonts w:ascii="Verdana" w:hAnsi="Verdana"/>
          <w:noProof/>
          <w:sz w:val="20"/>
          <w:szCs w:val="20"/>
          <w:lang w:bidi="ta-IN"/>
        </w:rPr>
        <w:t>5. ZADATAK RJEŠENJE</w:t>
      </w:r>
    </w:p>
    <w:p w:rsidR="009E43AE" w:rsidRDefault="009E43AE" w:rsidP="009E43AE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9E43AE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Pr="00AC3568" w:rsidRDefault="009E43AE" w:rsidP="009E43AE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Zadana je vanjska karakteristika naponskog izvora. Kao trošilo na  izvor je priključen nelinearni element kroz koji teče struja od 0,5A. Koliki je napon na trošilu?</w:t>
      </w:r>
    </w:p>
    <w:p w:rsidR="009E43AE" w:rsidRDefault="009E43AE" w:rsidP="009E43AE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  <w:r w:rsidRPr="009E43AE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2552296" cy="2031365"/>
            <wp:effectExtent l="0" t="0" r="635" b="6985"/>
            <wp:docPr id="5" name="Slika 13" descr="Prikaz datoteke 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rikaz datoteke 05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526" cy="203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2706D1" w:rsidRDefault="002706D1" w:rsidP="002706D1">
      <w:pPr>
        <w:pStyle w:val="Odlomakpopisa"/>
        <w:numPr>
          <w:ilvl w:val="0"/>
          <w:numId w:val="9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0V  </w:t>
      </w:r>
    </w:p>
    <w:p w:rsidR="002706D1" w:rsidRDefault="002706D1" w:rsidP="002706D1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   </w:t>
      </w:r>
    </w:p>
    <w:p w:rsidR="002706D1" w:rsidRPr="002706D1" w:rsidRDefault="002706D1" w:rsidP="002706D1">
      <w:pPr>
        <w:pStyle w:val="Odlomakpopisa"/>
        <w:numPr>
          <w:ilvl w:val="0"/>
          <w:numId w:val="9"/>
        </w:numPr>
        <w:spacing w:after="200" w:line="276" w:lineRule="auto"/>
        <w:rPr>
          <w:rFonts w:ascii="Verdana" w:hAnsi="Verdana"/>
          <w:b/>
          <w:color w:val="FF0000"/>
          <w:sz w:val="20"/>
          <w:szCs w:val="20"/>
          <w:u w:val="single"/>
        </w:rPr>
      </w:pPr>
      <w:r w:rsidRPr="002706D1">
        <w:rPr>
          <w:rFonts w:ascii="Verdana" w:hAnsi="Verdana"/>
          <w:b/>
          <w:color w:val="FF0000"/>
          <w:sz w:val="20"/>
          <w:szCs w:val="20"/>
          <w:u w:val="single"/>
        </w:rPr>
        <w:t xml:space="preserve">15 V  </w:t>
      </w:r>
    </w:p>
    <w:p w:rsidR="002706D1" w:rsidRPr="009E43AE" w:rsidRDefault="002706D1" w:rsidP="002706D1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 w:rsidRPr="00BE31EA">
        <w:rPr>
          <w:rFonts w:ascii="Verdana" w:hAnsi="Verdana"/>
          <w:b/>
          <w:sz w:val="20"/>
          <w:szCs w:val="20"/>
        </w:rPr>
        <w:t xml:space="preserve">                    </w:t>
      </w:r>
    </w:p>
    <w:p w:rsidR="002706D1" w:rsidRDefault="002706D1" w:rsidP="002706D1">
      <w:pPr>
        <w:pStyle w:val="Odlomakpopisa"/>
        <w:numPr>
          <w:ilvl w:val="0"/>
          <w:numId w:val="9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0V     </w:t>
      </w:r>
    </w:p>
    <w:p w:rsidR="002706D1" w:rsidRDefault="002706D1" w:rsidP="002706D1">
      <w:pPr>
        <w:pStyle w:val="Odlomakpopisa"/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</w:t>
      </w:r>
    </w:p>
    <w:p w:rsidR="009E43AE" w:rsidRDefault="002706D1" w:rsidP="002706D1">
      <w:pPr>
        <w:rPr>
          <w:rFonts w:ascii="Verdana" w:hAnsi="Verdana"/>
          <w:noProof/>
          <w:sz w:val="20"/>
          <w:szCs w:val="20"/>
          <w:lang w:bidi="ta-IN"/>
        </w:rPr>
      </w:pPr>
      <w:r>
        <w:rPr>
          <w:rFonts w:ascii="Verdana" w:hAnsi="Verdana"/>
          <w:sz w:val="20"/>
          <w:szCs w:val="20"/>
        </w:rPr>
        <w:t xml:space="preserve">     d) 10V</w:t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2220D" w:rsidRDefault="00E2220D" w:rsidP="00E2220D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Iz karakteristike vidimo da je unutrašnji otpor izvora </w:t>
      </w:r>
      <w:proofErr w:type="spellStart"/>
      <w:r>
        <w:rPr>
          <w:rFonts w:ascii="Verdana" w:hAnsi="Verdana"/>
          <w:sz w:val="20"/>
          <w:szCs w:val="20"/>
        </w:rPr>
        <w:t>R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20/2 = 10Ω. Pad napona na unutrašnjem otporu iznosi stoga 5V. Dakle na nelinearnom elementu preostaje 20-5 = 15V.</w:t>
      </w: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2220D" w:rsidRDefault="00E2220D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752E43" w:rsidRDefault="00752E43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9E43AE" w:rsidRPr="003C6F41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ED1926" w:rsidRPr="003C6F41" w:rsidRDefault="009E43AE" w:rsidP="000F76A7">
      <w:pPr>
        <w:rPr>
          <w:rFonts w:ascii="Verdana" w:hAnsi="Verdana"/>
          <w:noProof/>
          <w:sz w:val="20"/>
          <w:szCs w:val="20"/>
          <w:lang w:bidi="ta-IN"/>
        </w:rPr>
      </w:pPr>
      <w:r>
        <w:rPr>
          <w:rFonts w:ascii="Verdana" w:hAnsi="Verdana"/>
          <w:noProof/>
          <w:sz w:val="20"/>
          <w:szCs w:val="20"/>
          <w:lang w:bidi="ta-IN"/>
        </w:rPr>
        <w:t>6</w:t>
      </w:r>
      <w:r w:rsidR="00ED1926" w:rsidRPr="003C6F41">
        <w:rPr>
          <w:rFonts w:ascii="Verdana" w:hAnsi="Verdana"/>
          <w:noProof/>
          <w:sz w:val="20"/>
          <w:szCs w:val="20"/>
          <w:lang w:bidi="ta-IN"/>
        </w:rPr>
        <w:t xml:space="preserve">.  ZADATAK </w:t>
      </w: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48743F" w:rsidRPr="003C6F41" w:rsidRDefault="0048743F" w:rsidP="0048743F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Koliki je ekvivalentni kapacitet između točaka </w:t>
      </w:r>
      <w:r w:rsidRPr="003C6F41">
        <w:rPr>
          <w:rFonts w:ascii="Verdana" w:hAnsi="Verdana"/>
          <w:position w:val="-10"/>
          <w:sz w:val="20"/>
          <w:szCs w:val="20"/>
        </w:rPr>
        <w:object w:dxaOrig="620" w:dyaOrig="320">
          <v:shape id="_x0000_i1030" type="#_x0000_t75" style="width:30.75pt;height:15.75pt" o:ole="">
            <v:imagedata r:id="rId18" o:title=""/>
          </v:shape>
          <o:OLEObject Type="Embed" ProgID="Equation.DSMT4" ShapeID="_x0000_i1030" DrawAspect="Content" ObjectID="_1460458340" r:id="rId19"/>
        </w:object>
      </w:r>
      <w:r w:rsidRPr="003C6F41">
        <w:rPr>
          <w:rFonts w:ascii="Verdana" w:hAnsi="Verdana"/>
          <w:sz w:val="20"/>
          <w:szCs w:val="20"/>
        </w:rPr>
        <w:t xml:space="preserve"> u spoju na slici:</w:t>
      </w:r>
    </w:p>
    <w:p w:rsidR="003C6F41" w:rsidRPr="003C6F41" w:rsidRDefault="003C6F41" w:rsidP="0048743F">
      <w:pPr>
        <w:rPr>
          <w:rFonts w:ascii="Verdana" w:hAnsi="Verdana"/>
          <w:sz w:val="20"/>
          <w:szCs w:val="20"/>
        </w:rPr>
      </w:pPr>
    </w:p>
    <w:p w:rsidR="0048743F" w:rsidRPr="003C6F41" w:rsidRDefault="0048743F" w:rsidP="0048743F">
      <w:pPr>
        <w:rPr>
          <w:rFonts w:ascii="Verdana" w:hAnsi="Verdana"/>
          <w:sz w:val="20"/>
          <w:szCs w:val="20"/>
        </w:rPr>
      </w:pPr>
    </w:p>
    <w:p w:rsidR="0048743F" w:rsidRPr="003C6F41" w:rsidRDefault="003C6F41" w:rsidP="0048743F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object w:dxaOrig="3229" w:dyaOrig="685">
          <v:shape id="_x0000_i1031" type="#_x0000_t75" style="width:161.25pt;height:34.5pt" o:ole="">
            <v:imagedata r:id="rId20" o:title=""/>
          </v:shape>
          <o:OLEObject Type="Embed" ProgID="Visio.Drawing.11" ShapeID="_x0000_i1031" DrawAspect="Content" ObjectID="_1460458341" r:id="rId21"/>
        </w:object>
      </w:r>
    </w:p>
    <w:p w:rsidR="0048743F" w:rsidRPr="003C6F41" w:rsidRDefault="0048743F" w:rsidP="0048743F">
      <w:pPr>
        <w:rPr>
          <w:rFonts w:ascii="Verdana" w:hAnsi="Verdana"/>
          <w:sz w:val="20"/>
          <w:szCs w:val="20"/>
        </w:rPr>
      </w:pPr>
    </w:p>
    <w:p w:rsidR="00ED1926" w:rsidRPr="003C6F41" w:rsidRDefault="00ED1926" w:rsidP="000F76A7">
      <w:pPr>
        <w:rPr>
          <w:rFonts w:ascii="Verdana" w:hAnsi="Verdana"/>
          <w:noProof/>
          <w:sz w:val="20"/>
          <w:szCs w:val="20"/>
          <w:lang w:bidi="ta-IN"/>
        </w:rPr>
      </w:pPr>
    </w:p>
    <w:p w:rsidR="000F76A7" w:rsidRPr="003C6F41" w:rsidRDefault="000F76A7" w:rsidP="000F76A7">
      <w:pPr>
        <w:rPr>
          <w:rFonts w:ascii="Verdana" w:hAnsi="Verdana"/>
          <w:sz w:val="20"/>
          <w:szCs w:val="20"/>
        </w:rPr>
      </w:pPr>
    </w:p>
    <w:p w:rsidR="0048743F" w:rsidRPr="003C6F41" w:rsidRDefault="0048743F" w:rsidP="0048743F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a) </w:t>
      </w:r>
      <w:r w:rsidR="003C6F41" w:rsidRPr="003C6F41">
        <w:rPr>
          <w:rFonts w:ascii="Verdana" w:hAnsi="Verdana"/>
          <w:sz w:val="20"/>
          <w:szCs w:val="20"/>
        </w:rPr>
        <w:t xml:space="preserve"> </w:t>
      </w:r>
      <w:r w:rsidRPr="003C6F41">
        <w:rPr>
          <w:rFonts w:ascii="Verdana" w:hAnsi="Verdana"/>
          <w:sz w:val="20"/>
          <w:szCs w:val="20"/>
        </w:rPr>
        <w:t>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3</w:t>
      </w:r>
      <w:r w:rsidR="003C6F41" w:rsidRPr="003C6F41">
        <w:rPr>
          <w:rFonts w:ascii="Verdana" w:hAnsi="Verdana"/>
          <w:sz w:val="20"/>
          <w:szCs w:val="20"/>
        </w:rPr>
        <w:t xml:space="preserve"> F</w:t>
      </w:r>
    </w:p>
    <w:p w:rsidR="000F76A7" w:rsidRPr="003C6F41" w:rsidRDefault="000F76A7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9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c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27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d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13,5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Default="003C6F41" w:rsidP="008427B5">
      <w:pPr>
        <w:rPr>
          <w:rFonts w:ascii="Verdana" w:hAnsi="Verdana"/>
          <w:sz w:val="20"/>
          <w:szCs w:val="20"/>
        </w:rPr>
      </w:pPr>
    </w:p>
    <w:p w:rsidR="009E43AE" w:rsidRDefault="009E43AE" w:rsidP="008427B5">
      <w:pPr>
        <w:rPr>
          <w:rFonts w:ascii="Verdana" w:hAnsi="Verdana"/>
          <w:sz w:val="20"/>
          <w:szCs w:val="20"/>
        </w:rPr>
      </w:pPr>
    </w:p>
    <w:p w:rsidR="009E43AE" w:rsidRDefault="009E43AE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9E43AE" w:rsidRPr="003C6F41" w:rsidRDefault="009E43AE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8427B5">
      <w:pPr>
        <w:rPr>
          <w:rFonts w:ascii="Verdana" w:hAnsi="Verdana"/>
          <w:sz w:val="20"/>
          <w:szCs w:val="20"/>
        </w:rPr>
      </w:pPr>
    </w:p>
    <w:p w:rsidR="003C6F41" w:rsidRPr="003C6F41" w:rsidRDefault="009E43AE" w:rsidP="003C6F41">
      <w:pPr>
        <w:rPr>
          <w:rFonts w:ascii="Verdana" w:hAnsi="Verdana"/>
          <w:noProof/>
          <w:sz w:val="20"/>
          <w:szCs w:val="20"/>
          <w:lang w:bidi="ta-IN"/>
        </w:rPr>
      </w:pPr>
      <w:r>
        <w:rPr>
          <w:rFonts w:ascii="Verdana" w:hAnsi="Verdana"/>
          <w:noProof/>
          <w:sz w:val="20"/>
          <w:szCs w:val="20"/>
          <w:lang w:bidi="ta-IN"/>
        </w:rPr>
        <w:t>6</w:t>
      </w:r>
      <w:r w:rsidR="003C6F41" w:rsidRPr="003C6F41">
        <w:rPr>
          <w:rFonts w:ascii="Verdana" w:hAnsi="Verdana"/>
          <w:noProof/>
          <w:sz w:val="20"/>
          <w:szCs w:val="20"/>
          <w:lang w:bidi="ta-IN"/>
        </w:rPr>
        <w:t>.  ZADATAK  RJEŠENJE</w:t>
      </w:r>
    </w:p>
    <w:p w:rsidR="003C6F41" w:rsidRPr="003C6F41" w:rsidRDefault="003C6F41" w:rsidP="003C6F41">
      <w:pPr>
        <w:rPr>
          <w:rFonts w:ascii="Verdana" w:hAnsi="Verdana"/>
          <w:noProof/>
          <w:sz w:val="20"/>
          <w:szCs w:val="20"/>
          <w:lang w:bidi="ta-IN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 xml:space="preserve">Koliki je ekvivalentni kapacitet između točaka </w:t>
      </w:r>
      <w:r w:rsidRPr="003C6F41">
        <w:rPr>
          <w:rFonts w:ascii="Verdana" w:hAnsi="Verdana"/>
          <w:position w:val="-10"/>
          <w:sz w:val="20"/>
          <w:szCs w:val="20"/>
        </w:rPr>
        <w:object w:dxaOrig="620" w:dyaOrig="320">
          <v:shape id="_x0000_i1032" type="#_x0000_t75" style="width:30.75pt;height:15.75pt" o:ole="">
            <v:imagedata r:id="rId18" o:title=""/>
          </v:shape>
          <o:OLEObject Type="Embed" ProgID="Equation.DSMT4" ShapeID="_x0000_i1032" DrawAspect="Content" ObjectID="_1460458342" r:id="rId22"/>
        </w:object>
      </w:r>
      <w:r w:rsidRPr="003C6F41">
        <w:rPr>
          <w:rFonts w:ascii="Verdana" w:hAnsi="Verdana"/>
          <w:sz w:val="20"/>
          <w:szCs w:val="20"/>
        </w:rPr>
        <w:t xml:space="preserve"> u spoju na slici: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object w:dxaOrig="3229" w:dyaOrig="685">
          <v:shape id="_x0000_i1033" type="#_x0000_t75" style="width:161.25pt;height:34.5pt" o:ole="">
            <v:imagedata r:id="rId20" o:title=""/>
          </v:shape>
          <o:OLEObject Type="Embed" ProgID="Visio.Drawing.11" ShapeID="_x0000_i1033" DrawAspect="Content" ObjectID="_1460458343" r:id="rId23"/>
        </w:objec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noProof/>
          <w:sz w:val="20"/>
          <w:szCs w:val="20"/>
          <w:lang w:bidi="ta-IN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a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3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b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9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b/>
          <w:color w:val="FF0000"/>
          <w:sz w:val="20"/>
          <w:szCs w:val="20"/>
          <w:u w:val="single"/>
        </w:rPr>
      </w:pP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t>c)  C</w:t>
      </w:r>
      <w:r w:rsidRPr="003C6F41">
        <w:rPr>
          <w:rFonts w:ascii="Verdana" w:hAnsi="Verdana"/>
          <w:b/>
          <w:color w:val="FF0000"/>
          <w:sz w:val="20"/>
          <w:szCs w:val="20"/>
          <w:u w:val="single"/>
          <w:vertAlign w:val="subscript"/>
        </w:rPr>
        <w:t>AB</w:t>
      </w:r>
      <w:r w:rsidRPr="003C6F41">
        <w:rPr>
          <w:rFonts w:ascii="Verdana" w:hAnsi="Verdana"/>
          <w:b/>
          <w:color w:val="FF0000"/>
          <w:sz w:val="20"/>
          <w:szCs w:val="20"/>
          <w:u w:val="single"/>
        </w:rPr>
        <w:t xml:space="preserve"> = 27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  <w:r w:rsidRPr="003C6F41">
        <w:rPr>
          <w:rFonts w:ascii="Verdana" w:hAnsi="Verdana"/>
          <w:sz w:val="20"/>
          <w:szCs w:val="20"/>
        </w:rPr>
        <w:t>d) 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13,5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  <w:u w:val="single"/>
        </w:rPr>
      </w:pPr>
      <w:r w:rsidRPr="003C6F41">
        <w:rPr>
          <w:rFonts w:ascii="Verdana" w:hAnsi="Verdana"/>
          <w:sz w:val="20"/>
          <w:szCs w:val="20"/>
        </w:rPr>
        <w:t>Kondenzatori su spojeni paralelno. C</w:t>
      </w:r>
      <w:r w:rsidRPr="003C6F41">
        <w:rPr>
          <w:rFonts w:ascii="Verdana" w:hAnsi="Verdana"/>
          <w:sz w:val="20"/>
          <w:szCs w:val="20"/>
          <w:vertAlign w:val="subscript"/>
        </w:rPr>
        <w:t>AB</w:t>
      </w:r>
      <w:r w:rsidRPr="003C6F41">
        <w:rPr>
          <w:rFonts w:ascii="Verdana" w:hAnsi="Verdana"/>
          <w:sz w:val="20"/>
          <w:szCs w:val="20"/>
        </w:rPr>
        <w:t xml:space="preserve"> = </w:t>
      </w:r>
      <w:r>
        <w:rPr>
          <w:rFonts w:ascii="Verdana" w:hAnsi="Verdana"/>
          <w:sz w:val="20"/>
          <w:szCs w:val="20"/>
        </w:rPr>
        <w:t>3</w:t>
      </w:r>
      <w:r w:rsidR="00A00F3E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x</w:t>
      </w:r>
      <w:r w:rsidR="00A00F3E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9</w:t>
      </w:r>
      <w:r w:rsidR="00A00F3E">
        <w:rPr>
          <w:rFonts w:ascii="Verdana" w:hAnsi="Verdana"/>
          <w:sz w:val="20"/>
          <w:szCs w:val="20"/>
        </w:rPr>
        <w:t xml:space="preserve"> F</w:t>
      </w:r>
      <w:r>
        <w:rPr>
          <w:rFonts w:ascii="Verdana" w:hAnsi="Verdana"/>
          <w:sz w:val="20"/>
          <w:szCs w:val="20"/>
        </w:rPr>
        <w:t>=</w:t>
      </w:r>
      <w:r w:rsidRPr="003C6F41">
        <w:rPr>
          <w:rFonts w:ascii="Verdana" w:hAnsi="Verdana"/>
          <w:sz w:val="20"/>
          <w:szCs w:val="20"/>
        </w:rPr>
        <w:t>27 F</w:t>
      </w: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Pr="003C6F41" w:rsidRDefault="003C6F41" w:rsidP="003C6F41">
      <w:pPr>
        <w:rPr>
          <w:rFonts w:ascii="Verdana" w:hAnsi="Verdana"/>
          <w:sz w:val="20"/>
          <w:szCs w:val="20"/>
        </w:rPr>
      </w:pPr>
    </w:p>
    <w:p w:rsidR="003C6F41" w:rsidRDefault="003C6F41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Pr="00752E43" w:rsidRDefault="00752E43" w:rsidP="008427B5">
      <w:pPr>
        <w:rPr>
          <w:rFonts w:ascii="Verdana" w:hAnsi="Verdana"/>
          <w:sz w:val="20"/>
          <w:szCs w:val="20"/>
        </w:rPr>
      </w:pPr>
      <w:r w:rsidRPr="00752E43">
        <w:rPr>
          <w:rFonts w:ascii="Verdana" w:hAnsi="Verdana"/>
          <w:sz w:val="20"/>
          <w:szCs w:val="20"/>
        </w:rPr>
        <w:t>7. ZADATAK</w:t>
      </w:r>
    </w:p>
    <w:p w:rsidR="00752E43" w:rsidRPr="00752E43" w:rsidRDefault="00752E43" w:rsidP="008427B5">
      <w:pPr>
        <w:rPr>
          <w:rFonts w:ascii="Verdana" w:hAnsi="Verdana"/>
          <w:sz w:val="20"/>
          <w:szCs w:val="20"/>
        </w:rPr>
      </w:pPr>
    </w:p>
    <w:p w:rsidR="00752E43" w:rsidRPr="00752E43" w:rsidRDefault="00752E43" w:rsidP="00030586">
      <w:pPr>
        <w:rPr>
          <w:rFonts w:ascii="Verdana" w:hAnsi="Verdana"/>
          <w:sz w:val="20"/>
          <w:szCs w:val="20"/>
        </w:rPr>
      </w:pPr>
      <w:proofErr w:type="spellStart"/>
      <w:r w:rsidRPr="00752E43">
        <w:rPr>
          <w:rFonts w:ascii="Verdana" w:hAnsi="Verdana"/>
          <w:sz w:val="20"/>
          <w:szCs w:val="20"/>
        </w:rPr>
        <w:t>Kvadratična</w:t>
      </w:r>
      <w:proofErr w:type="spellEnd"/>
      <w:r w:rsidRPr="00752E43">
        <w:rPr>
          <w:rFonts w:ascii="Verdana" w:hAnsi="Verdana"/>
          <w:sz w:val="20"/>
          <w:szCs w:val="20"/>
        </w:rPr>
        <w:t xml:space="preserve"> petlja  na slici s </w:t>
      </w:r>
      <w:r w:rsidRPr="00752E43">
        <w:rPr>
          <w:rFonts w:ascii="Verdana" w:hAnsi="Verdana"/>
          <w:position w:val="-10"/>
          <w:sz w:val="20"/>
          <w:szCs w:val="20"/>
        </w:rPr>
        <w:object w:dxaOrig="880" w:dyaOrig="320">
          <v:shape id="_x0000_i1034" type="#_x0000_t75" style="width:44.25pt;height:15.75pt" o:ole="">
            <v:imagedata r:id="rId24" o:title=""/>
          </v:shape>
          <o:OLEObject Type="Embed" ProgID="Equation.DSMT4" ShapeID="_x0000_i1034" DrawAspect="Content" ObjectID="_1460458344" r:id="rId25"/>
        </w:object>
      </w:r>
      <w:r w:rsidRPr="00752E43">
        <w:rPr>
          <w:rFonts w:ascii="Verdana" w:hAnsi="Verdana"/>
          <w:sz w:val="20"/>
          <w:szCs w:val="20"/>
        </w:rPr>
        <w:t xml:space="preserve"> se giba okomito na smjer silnica homogenog magnetskog polja  brzinom </w:t>
      </w:r>
      <w:r w:rsidRPr="00752E43">
        <w:rPr>
          <w:rFonts w:ascii="Verdana" w:hAnsi="Verdana"/>
          <w:position w:val="-28"/>
          <w:sz w:val="20"/>
          <w:szCs w:val="20"/>
        </w:rPr>
        <w:object w:dxaOrig="1060" w:dyaOrig="680">
          <v:shape id="_x0000_i1035" type="#_x0000_t75" style="width:53.25pt;height:33.75pt" o:ole="">
            <v:imagedata r:id="rId26" o:title=""/>
          </v:shape>
          <o:OLEObject Type="Embed" ProgID="Equation.DSMT4" ShapeID="_x0000_i1035" DrawAspect="Content" ObjectID="_1460458345" r:id="rId27"/>
        </w:object>
      </w:r>
      <w:r w:rsidRPr="00752E43">
        <w:rPr>
          <w:rFonts w:ascii="Verdana" w:hAnsi="Verdana"/>
          <w:sz w:val="20"/>
          <w:szCs w:val="20"/>
        </w:rPr>
        <w:t xml:space="preserve">. Koliki je iznos induciranog napona pri toj brzini, ako je iznos magnetske indukcije </w:t>
      </w:r>
      <w:r w:rsidRPr="00752E43">
        <w:rPr>
          <w:rFonts w:ascii="Verdana" w:hAnsi="Verdana"/>
          <w:position w:val="-10"/>
          <w:sz w:val="20"/>
          <w:szCs w:val="20"/>
        </w:rPr>
        <w:object w:dxaOrig="999" w:dyaOrig="320">
          <v:shape id="_x0000_i1036" type="#_x0000_t75" style="width:50.25pt;height:15.75pt" o:ole="">
            <v:imagedata r:id="rId28" o:title=""/>
          </v:shape>
          <o:OLEObject Type="Embed" ProgID="Equation.DSMT4" ShapeID="_x0000_i1036" DrawAspect="Content" ObjectID="_1460458346" r:id="rId29"/>
        </w:object>
      </w:r>
    </w:p>
    <w:p w:rsidR="00752E43" w:rsidRP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F5F75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</w:rPr>
        <w:pict>
          <v:shape id="_x0000_s1227" type="#_x0000_t75" style="position:absolute;left:0;text-align:left;margin-left:165pt;margin-top:.85pt;width:101.25pt;height:50.25pt;z-index:251801600">
            <v:imagedata r:id="rId30" o:title=""/>
            <w10:wrap type="square"/>
          </v:shape>
          <o:OLEObject Type="Embed" ProgID="Visio.Drawing.11" ShapeID="_x0000_s1227" DrawAspect="Content" ObjectID="_1460458352" r:id="rId31"/>
        </w:pict>
      </w: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16 V</w:t>
      </w: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64 V</w:t>
      </w: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c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 V</w:t>
      </w: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</w:p>
    <w:p w:rsidR="00752E43" w:rsidRDefault="00752E43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32 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Pr="00752E43" w:rsidRDefault="00030586" w:rsidP="00030586">
      <w:pPr>
        <w:rPr>
          <w:rFonts w:ascii="Verdana" w:hAnsi="Verdana"/>
          <w:sz w:val="20"/>
          <w:szCs w:val="20"/>
        </w:rPr>
      </w:pPr>
      <w:r w:rsidRPr="00752E43">
        <w:rPr>
          <w:rFonts w:ascii="Verdana" w:hAnsi="Verdana"/>
          <w:sz w:val="20"/>
          <w:szCs w:val="20"/>
        </w:rPr>
        <w:t>7. ZADATAK</w:t>
      </w:r>
    </w:p>
    <w:p w:rsidR="00030586" w:rsidRPr="00752E43" w:rsidRDefault="00030586" w:rsidP="00030586">
      <w:pPr>
        <w:rPr>
          <w:rFonts w:ascii="Verdana" w:hAnsi="Verdana"/>
          <w:sz w:val="20"/>
          <w:szCs w:val="20"/>
        </w:rPr>
      </w:pPr>
    </w:p>
    <w:p w:rsidR="00030586" w:rsidRPr="00752E43" w:rsidRDefault="00030586" w:rsidP="00030586">
      <w:pPr>
        <w:rPr>
          <w:rFonts w:ascii="Verdana" w:hAnsi="Verdana"/>
          <w:sz w:val="20"/>
          <w:szCs w:val="20"/>
        </w:rPr>
      </w:pPr>
      <w:proofErr w:type="spellStart"/>
      <w:r w:rsidRPr="00752E43">
        <w:rPr>
          <w:rFonts w:ascii="Verdana" w:hAnsi="Verdana"/>
          <w:sz w:val="20"/>
          <w:szCs w:val="20"/>
        </w:rPr>
        <w:t>Kvadratična</w:t>
      </w:r>
      <w:proofErr w:type="spellEnd"/>
      <w:r w:rsidRPr="00752E43">
        <w:rPr>
          <w:rFonts w:ascii="Verdana" w:hAnsi="Verdana"/>
          <w:sz w:val="20"/>
          <w:szCs w:val="20"/>
        </w:rPr>
        <w:t xml:space="preserve"> petlja  na slici s </w:t>
      </w:r>
      <w:r w:rsidRPr="00752E43">
        <w:rPr>
          <w:rFonts w:ascii="Verdana" w:hAnsi="Verdana"/>
          <w:position w:val="-10"/>
          <w:sz w:val="20"/>
          <w:szCs w:val="20"/>
        </w:rPr>
        <w:object w:dxaOrig="880" w:dyaOrig="320">
          <v:shape id="_x0000_i1038" type="#_x0000_t75" style="width:44.25pt;height:15.75pt" o:ole="">
            <v:imagedata r:id="rId24" o:title=""/>
          </v:shape>
          <o:OLEObject Type="Embed" ProgID="Equation.DSMT4" ShapeID="_x0000_i1038" DrawAspect="Content" ObjectID="_1460458347" r:id="rId32"/>
        </w:object>
      </w:r>
      <w:r w:rsidRPr="00752E43">
        <w:rPr>
          <w:rFonts w:ascii="Verdana" w:hAnsi="Verdana"/>
          <w:sz w:val="20"/>
          <w:szCs w:val="20"/>
        </w:rPr>
        <w:t xml:space="preserve"> se giba okomito na smjer silnica homogenog magnetskog polja  brzinom </w:t>
      </w:r>
      <w:r w:rsidRPr="00752E43">
        <w:rPr>
          <w:rFonts w:ascii="Verdana" w:hAnsi="Verdana"/>
          <w:position w:val="-28"/>
          <w:sz w:val="20"/>
          <w:szCs w:val="20"/>
        </w:rPr>
        <w:object w:dxaOrig="1060" w:dyaOrig="680">
          <v:shape id="_x0000_i1039" type="#_x0000_t75" style="width:53.25pt;height:33.75pt" o:ole="">
            <v:imagedata r:id="rId26" o:title=""/>
          </v:shape>
          <o:OLEObject Type="Embed" ProgID="Equation.DSMT4" ShapeID="_x0000_i1039" DrawAspect="Content" ObjectID="_1460458348" r:id="rId33"/>
        </w:object>
      </w:r>
      <w:r w:rsidRPr="00752E43">
        <w:rPr>
          <w:rFonts w:ascii="Verdana" w:hAnsi="Verdana"/>
          <w:sz w:val="20"/>
          <w:szCs w:val="20"/>
        </w:rPr>
        <w:t xml:space="preserve">. Koliki je iznos induciranog napona pri toj brzini, ako je iznos magnetske indukcije </w:t>
      </w:r>
      <w:r w:rsidRPr="00752E43">
        <w:rPr>
          <w:rFonts w:ascii="Verdana" w:hAnsi="Verdana"/>
          <w:position w:val="-10"/>
          <w:sz w:val="20"/>
          <w:szCs w:val="20"/>
        </w:rPr>
        <w:object w:dxaOrig="999" w:dyaOrig="320">
          <v:shape id="_x0000_i1040" type="#_x0000_t75" style="width:50.25pt;height:15.75pt" o:ole="">
            <v:imagedata r:id="rId28" o:title=""/>
          </v:shape>
          <o:OLEObject Type="Embed" ProgID="Equation.DSMT4" ShapeID="_x0000_i1040" DrawAspect="Content" ObjectID="_1460458349" r:id="rId34"/>
        </w:object>
      </w:r>
    </w:p>
    <w:p w:rsidR="00030586" w:rsidRPr="00752E43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7F5F75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</w:rPr>
        <w:pict>
          <v:shape id="_x0000_s1228" type="#_x0000_t75" style="position:absolute;left:0;text-align:left;margin-left:165pt;margin-top:.85pt;width:101.25pt;height:50.25pt;z-index:251803648">
            <v:imagedata r:id="rId30" o:title=""/>
            <w10:wrap type="square"/>
          </v:shape>
          <o:OLEObject Type="Embed" ProgID="Visio.Drawing.11" ShapeID="_x0000_s1228" DrawAspect="Content" ObjectID="_1460458353" r:id="rId35"/>
        </w:pic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16 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64 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Pr="00030586" w:rsidRDefault="00030586" w:rsidP="00030586">
      <w:pPr>
        <w:ind w:firstLine="76"/>
        <w:rPr>
          <w:rFonts w:ascii="Verdana" w:hAnsi="Verdana"/>
          <w:b/>
          <w:color w:val="FF0000"/>
          <w:sz w:val="20"/>
          <w:szCs w:val="20"/>
          <w:u w:val="single"/>
        </w:rPr>
      </w:pPr>
      <w:r w:rsidRPr="00030586">
        <w:rPr>
          <w:rFonts w:ascii="Verdana" w:hAnsi="Verdana"/>
          <w:b/>
          <w:color w:val="FF0000"/>
          <w:sz w:val="20"/>
          <w:szCs w:val="20"/>
          <w:u w:val="single"/>
        </w:rPr>
        <w:t xml:space="preserve">c) </w:t>
      </w:r>
      <w:proofErr w:type="spellStart"/>
      <w:r w:rsidRPr="00030586">
        <w:rPr>
          <w:rFonts w:ascii="Verdana" w:hAnsi="Verdana"/>
          <w:b/>
          <w:color w:val="FF0000"/>
          <w:sz w:val="20"/>
          <w:szCs w:val="20"/>
          <w:u w:val="single"/>
        </w:rPr>
        <w:t>U</w:t>
      </w:r>
      <w:r w:rsidRPr="00030586">
        <w:rPr>
          <w:rFonts w:ascii="Verdana" w:hAnsi="Verdana"/>
          <w:b/>
          <w:color w:val="FF0000"/>
          <w:sz w:val="20"/>
          <w:szCs w:val="20"/>
          <w:u w:val="single"/>
          <w:vertAlign w:val="subscript"/>
        </w:rPr>
        <w:t>i</w:t>
      </w:r>
      <w:proofErr w:type="spellEnd"/>
      <w:r w:rsidRPr="00030586">
        <w:rPr>
          <w:rFonts w:ascii="Verdana" w:hAnsi="Verdana"/>
          <w:b/>
          <w:color w:val="FF0000"/>
          <w:sz w:val="20"/>
          <w:szCs w:val="20"/>
          <w:u w:val="single"/>
        </w:rPr>
        <w:t xml:space="preserve"> = 0 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Pr="00752E43" w:rsidRDefault="00030586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)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 xml:space="preserve"> = 0,032 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030586" w:rsidRPr="000E57AF" w:rsidRDefault="000E57AF" w:rsidP="000E57AF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Kod naznačenog gibanja </w:t>
      </w:r>
      <w:proofErr w:type="spellStart"/>
      <w:r>
        <w:rPr>
          <w:rFonts w:ascii="Verdana" w:hAnsi="Verdana"/>
          <w:sz w:val="20"/>
          <w:szCs w:val="20"/>
        </w:rPr>
        <w:t>kvadratične</w:t>
      </w:r>
      <w:proofErr w:type="spellEnd"/>
      <w:r>
        <w:rPr>
          <w:rFonts w:ascii="Verdana" w:hAnsi="Verdana"/>
          <w:sz w:val="20"/>
          <w:szCs w:val="20"/>
        </w:rPr>
        <w:t xml:space="preserve"> petlje kroz petlju se ne događa promjena magnetskog toka, pa nema induciranja napona. </w:t>
      </w:r>
      <w:proofErr w:type="spellStart"/>
      <w:r>
        <w:rPr>
          <w:rFonts w:ascii="Verdana" w:hAnsi="Verdana"/>
          <w:sz w:val="20"/>
          <w:szCs w:val="20"/>
        </w:rPr>
        <w:t>U</w:t>
      </w:r>
      <w:r>
        <w:rPr>
          <w:rFonts w:ascii="Verdana" w:hAnsi="Verdana"/>
          <w:sz w:val="20"/>
          <w:szCs w:val="20"/>
          <w:vertAlign w:val="subscript"/>
        </w:rPr>
        <w:t>i</w:t>
      </w:r>
      <w:proofErr w:type="spellEnd"/>
      <w:r>
        <w:rPr>
          <w:rFonts w:ascii="Verdana" w:hAnsi="Verdana"/>
          <w:sz w:val="20"/>
          <w:szCs w:val="20"/>
        </w:rPr>
        <w:t>=0V</w:t>
      </w:r>
    </w:p>
    <w:p w:rsidR="00030586" w:rsidRDefault="00030586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.ZADATAK</w:t>
      </w: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984CBC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Kako će se mijenjati pokazivanje </w:t>
      </w:r>
      <w:proofErr w:type="spellStart"/>
      <w:r>
        <w:rPr>
          <w:rFonts w:ascii="Verdana" w:hAnsi="Verdana"/>
          <w:sz w:val="20"/>
          <w:szCs w:val="20"/>
        </w:rPr>
        <w:t>wattmetra</w:t>
      </w:r>
      <w:proofErr w:type="spellEnd"/>
      <w:r>
        <w:rPr>
          <w:rFonts w:ascii="Verdana" w:hAnsi="Verdana"/>
          <w:sz w:val="20"/>
          <w:szCs w:val="20"/>
        </w:rPr>
        <w:t xml:space="preserve"> u spoju prema slici ako frekvencija izvora napajanja raste od vrlo niskih do vrlo visokih frekvencija?</w:t>
      </w:r>
    </w:p>
    <w:p w:rsidR="00984CBC" w:rsidRDefault="00984CBC" w:rsidP="00984CBC">
      <w:pPr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7D7688" w:rsidP="00030586">
      <w:pPr>
        <w:ind w:firstLine="76"/>
        <w:rPr>
          <w:rFonts w:ascii="Verdana" w:hAnsi="Verdana"/>
          <w:sz w:val="20"/>
          <w:szCs w:val="20"/>
        </w:rPr>
      </w:pPr>
      <w:r w:rsidRPr="00984CBC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3352800" cy="1937619"/>
            <wp:effectExtent l="0" t="0" r="0" b="5715"/>
            <wp:docPr id="6" name="Slika 12" descr="Prikaz datoteke 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Prikaz datoteke 06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801" cy="19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) rasti će, pa padati</w:t>
      </w: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) neće se mijenjati</w:t>
      </w: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) ne može se utvrditi</w:t>
      </w: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) pasti će, pa rasti</w:t>
      </w: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7D7688" w:rsidRDefault="007D7688" w:rsidP="00030586">
      <w:pPr>
        <w:ind w:firstLine="76"/>
        <w:rPr>
          <w:rFonts w:ascii="Verdana" w:hAnsi="Verdana"/>
          <w:sz w:val="20"/>
          <w:szCs w:val="20"/>
        </w:rPr>
      </w:pPr>
    </w:p>
    <w:p w:rsidR="00984CBC" w:rsidRDefault="00984CBC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.ZADATAK RJEŠENJE</w:t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Kako će se mijenjati pokazivanje </w:t>
      </w:r>
      <w:proofErr w:type="spellStart"/>
      <w:r>
        <w:rPr>
          <w:rFonts w:ascii="Verdana" w:hAnsi="Verdana"/>
          <w:sz w:val="20"/>
          <w:szCs w:val="20"/>
        </w:rPr>
        <w:t>wattmetra</w:t>
      </w:r>
      <w:proofErr w:type="spellEnd"/>
      <w:r>
        <w:rPr>
          <w:rFonts w:ascii="Verdana" w:hAnsi="Verdana"/>
          <w:sz w:val="20"/>
          <w:szCs w:val="20"/>
        </w:rPr>
        <w:t xml:space="preserve"> u spoju prema slici ako frekvencija izvora napajanja raste od vrlo niskih do vrlo visokih frekvencija?</w:t>
      </w:r>
    </w:p>
    <w:p w:rsidR="00E350A1" w:rsidRDefault="00E350A1" w:rsidP="00E350A1">
      <w:pPr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  <w:r w:rsidRPr="00984CBC">
        <w:rPr>
          <w:rFonts w:ascii="Verdana" w:hAnsi="Verdana"/>
          <w:noProof/>
          <w:sz w:val="20"/>
          <w:szCs w:val="20"/>
        </w:rPr>
        <w:drawing>
          <wp:inline distT="0" distB="0" distL="0" distR="0">
            <wp:extent cx="3352800" cy="1937619"/>
            <wp:effectExtent l="0" t="0" r="0" b="5715"/>
            <wp:docPr id="7" name="Slika 12" descr="Prikaz datoteke 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Prikaz datoteke 06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801" cy="19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) rasti će, pa padati</w:t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Pr="00E350A1" w:rsidRDefault="00E350A1" w:rsidP="00E350A1">
      <w:pPr>
        <w:ind w:firstLine="76"/>
        <w:rPr>
          <w:rFonts w:ascii="Verdana" w:hAnsi="Verdana"/>
          <w:b/>
          <w:color w:val="FF0000"/>
          <w:sz w:val="20"/>
          <w:szCs w:val="20"/>
          <w:u w:val="single"/>
        </w:rPr>
      </w:pPr>
      <w:r w:rsidRPr="00E350A1">
        <w:rPr>
          <w:rFonts w:ascii="Verdana" w:hAnsi="Verdana"/>
          <w:b/>
          <w:color w:val="FF0000"/>
          <w:sz w:val="20"/>
          <w:szCs w:val="20"/>
          <w:u w:val="single"/>
        </w:rPr>
        <w:t>b) neće se mijenjati</w:t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) ne može se utvrditi</w:t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) pasti će, pa rasti</w:t>
      </w: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Pr="00752E43" w:rsidRDefault="00E350A1" w:rsidP="00E350A1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</w:p>
    <w:p w:rsidR="00E350A1" w:rsidRDefault="00E350A1" w:rsidP="00030586">
      <w:pPr>
        <w:ind w:firstLine="76"/>
        <w:rPr>
          <w:rFonts w:ascii="Verdana" w:hAnsi="Verdana"/>
          <w:sz w:val="20"/>
          <w:szCs w:val="20"/>
        </w:rPr>
      </w:pPr>
      <w:proofErr w:type="spellStart"/>
      <w:r>
        <w:rPr>
          <w:rFonts w:ascii="Verdana" w:hAnsi="Verdana"/>
          <w:sz w:val="20"/>
          <w:szCs w:val="20"/>
        </w:rPr>
        <w:t>Wattmetar</w:t>
      </w:r>
      <w:proofErr w:type="spellEnd"/>
      <w:r>
        <w:rPr>
          <w:rFonts w:ascii="Verdana" w:hAnsi="Verdana"/>
          <w:sz w:val="20"/>
          <w:szCs w:val="20"/>
        </w:rPr>
        <w:t xml:space="preserve"> pokazuje djelatnu snagu, koja se na mijenja s</w:t>
      </w:r>
      <w:r w:rsidR="00261B6C">
        <w:rPr>
          <w:rFonts w:ascii="Verdana" w:hAnsi="Verdana"/>
          <w:sz w:val="20"/>
          <w:szCs w:val="20"/>
        </w:rPr>
        <w:t>a</w:t>
      </w:r>
      <w:r>
        <w:rPr>
          <w:rFonts w:ascii="Verdana" w:hAnsi="Verdana"/>
          <w:sz w:val="20"/>
          <w:szCs w:val="20"/>
        </w:rPr>
        <w:t xml:space="preserve"> frekvencijom.</w:t>
      </w: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9. ZADATAK</w:t>
      </w:r>
    </w:p>
    <w:p w:rsidR="003A19CF" w:rsidRDefault="003A19CF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DA40C7" w:rsidP="00DA40C7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apišite izraz za izračunavanje potencijala čvora A na električnoj shemi prema slici.</w:t>
      </w: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6D62AF" w:rsidP="00030586">
      <w:pPr>
        <w:ind w:firstLine="76"/>
        <w:rPr>
          <w:rFonts w:ascii="Verdana" w:hAnsi="Verdana"/>
          <w:sz w:val="20"/>
          <w:szCs w:val="20"/>
        </w:rPr>
      </w:pPr>
      <w:r>
        <w:object w:dxaOrig="4212" w:dyaOrig="3767">
          <v:shape id="_x0000_i1042" type="#_x0000_t75" style="width:210.75pt;height:188.25pt" o:ole="">
            <v:imagedata r:id="rId37" o:title=""/>
          </v:shape>
          <o:OLEObject Type="Embed" ProgID="Visio.Drawing.11" ShapeID="_x0000_i1042" DrawAspect="Content" ObjectID="_1460458350" r:id="rId38"/>
        </w:object>
      </w: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DA40C7" w:rsidP="00030113">
      <w:pPr>
        <w:rPr>
          <w:rFonts w:ascii="Verdana" w:hAnsi="Verdana"/>
          <w:sz w:val="20"/>
          <w:szCs w:val="20"/>
        </w:rPr>
      </w:pP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DA40C7" w:rsidRDefault="00030113" w:rsidP="00DA40C7">
      <w:pPr>
        <w:pStyle w:val="Odlomakpopisa"/>
        <w:numPr>
          <w:ilvl w:val="0"/>
          <w:numId w:val="10"/>
        </w:numPr>
        <w:spacing w:after="200" w:line="276" w:lineRule="auto"/>
        <w:rPr>
          <w:rFonts w:ascii="Verdana" w:hAnsi="Verdana"/>
          <w:sz w:val="20"/>
          <w:szCs w:val="20"/>
        </w:rPr>
      </w:pPr>
      <w:proofErr w:type="spellStart"/>
      <w:r>
        <w:rPr>
          <w:rFonts w:ascii="Verdana" w:hAnsi="Verdana"/>
          <w:sz w:val="20"/>
          <w:szCs w:val="20"/>
        </w:rPr>
        <w:t>φ</w:t>
      </w:r>
      <w:r>
        <w:rPr>
          <w:rFonts w:ascii="Verdana" w:hAnsi="Verdana"/>
          <w:sz w:val="20"/>
          <w:szCs w:val="20"/>
          <w:vertAlign w:val="subscript"/>
        </w:rPr>
        <w:t>A</w:t>
      </w:r>
      <w:proofErr w:type="spellEnd"/>
      <w:r>
        <w:rPr>
          <w:rFonts w:ascii="Verdana" w:hAnsi="Verdana"/>
          <w:sz w:val="20"/>
          <w:szCs w:val="20"/>
        </w:rPr>
        <w:t xml:space="preserve"> = </w:t>
      </w:r>
      <w:r w:rsidR="00DA40C7">
        <w:rPr>
          <w:rFonts w:ascii="Verdana" w:hAnsi="Verdana"/>
          <w:sz w:val="20"/>
          <w:szCs w:val="20"/>
        </w:rPr>
        <w:t>E+I</w:t>
      </w:r>
      <w:r w:rsidR="00DA40C7">
        <w:rPr>
          <w:rFonts w:ascii="Verdana" w:hAnsi="Verdana"/>
          <w:sz w:val="20"/>
          <w:szCs w:val="20"/>
          <w:vertAlign w:val="subscript"/>
        </w:rPr>
        <w:t>O</w:t>
      </w:r>
      <w:r w:rsidR="00DA40C7">
        <w:rPr>
          <w:rFonts w:ascii="Verdana" w:hAnsi="Verdana"/>
          <w:sz w:val="20"/>
          <w:szCs w:val="20"/>
        </w:rPr>
        <w:t xml:space="preserve">R       </w:t>
      </w:r>
    </w:p>
    <w:p w:rsidR="00DA40C7" w:rsidRDefault="00DA40C7" w:rsidP="00DA40C7">
      <w:p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</w:t>
      </w:r>
      <w:r w:rsidRPr="00DA40C7">
        <w:rPr>
          <w:rFonts w:ascii="Verdana" w:hAnsi="Verdana"/>
          <w:sz w:val="20"/>
          <w:szCs w:val="20"/>
        </w:rPr>
        <w:t xml:space="preserve"> b)</w:t>
      </w:r>
      <w:r w:rsidR="00030113" w:rsidRPr="00030113">
        <w:rPr>
          <w:rFonts w:ascii="Verdana" w:hAnsi="Verdana"/>
          <w:sz w:val="20"/>
          <w:szCs w:val="20"/>
        </w:rPr>
        <w:t xml:space="preserve"> </w:t>
      </w:r>
      <w:proofErr w:type="spellStart"/>
      <w:r w:rsidR="00030113">
        <w:rPr>
          <w:rFonts w:ascii="Verdana" w:hAnsi="Verdana"/>
          <w:sz w:val="20"/>
          <w:szCs w:val="20"/>
        </w:rPr>
        <w:t>φ</w:t>
      </w:r>
      <w:r w:rsidR="00030113">
        <w:rPr>
          <w:rFonts w:ascii="Verdana" w:hAnsi="Verdana"/>
          <w:sz w:val="20"/>
          <w:szCs w:val="20"/>
          <w:vertAlign w:val="subscript"/>
        </w:rPr>
        <w:t>A</w:t>
      </w:r>
      <w:proofErr w:type="spellEnd"/>
      <w:r w:rsidR="00030113">
        <w:rPr>
          <w:rFonts w:ascii="Verdana" w:hAnsi="Verdana"/>
          <w:sz w:val="20"/>
          <w:szCs w:val="20"/>
        </w:rPr>
        <w:t xml:space="preserve"> =</w:t>
      </w:r>
      <w:r w:rsidRPr="00DA40C7">
        <w:rPr>
          <w:rFonts w:ascii="Verdana" w:hAnsi="Verdana"/>
          <w:sz w:val="20"/>
          <w:szCs w:val="20"/>
        </w:rPr>
        <w:t xml:space="preserve"> E-I</w:t>
      </w:r>
      <w:r w:rsidRPr="00DA40C7">
        <w:rPr>
          <w:rFonts w:ascii="Verdana" w:hAnsi="Verdana"/>
          <w:sz w:val="20"/>
          <w:szCs w:val="20"/>
          <w:vertAlign w:val="subscript"/>
        </w:rPr>
        <w:t>O</w:t>
      </w:r>
      <w:r w:rsidRPr="00DA40C7">
        <w:rPr>
          <w:rFonts w:ascii="Verdana" w:hAnsi="Verdana"/>
          <w:sz w:val="20"/>
          <w:szCs w:val="20"/>
        </w:rPr>
        <w:t xml:space="preserve">R                 </w:t>
      </w:r>
    </w:p>
    <w:p w:rsidR="00DA40C7" w:rsidRPr="00DA40C7" w:rsidRDefault="00DA40C7" w:rsidP="00DA40C7">
      <w:pPr>
        <w:spacing w:after="200" w:line="276" w:lineRule="auto"/>
        <w:rPr>
          <w:rFonts w:ascii="Verdana" w:hAnsi="Verdana"/>
          <w:sz w:val="20"/>
          <w:szCs w:val="20"/>
          <w:u w:val="single"/>
        </w:rPr>
      </w:pPr>
      <w:r>
        <w:rPr>
          <w:rFonts w:ascii="Verdana" w:hAnsi="Verdana"/>
          <w:sz w:val="20"/>
          <w:szCs w:val="20"/>
        </w:rPr>
        <w:t xml:space="preserve">   </w:t>
      </w:r>
      <w:r w:rsidRPr="00DA40C7">
        <w:rPr>
          <w:rFonts w:ascii="Verdana" w:hAnsi="Verdana"/>
          <w:sz w:val="20"/>
          <w:szCs w:val="20"/>
        </w:rPr>
        <w:t xml:space="preserve">   </w:t>
      </w:r>
      <w:r>
        <w:rPr>
          <w:rFonts w:ascii="Verdana" w:hAnsi="Verdana"/>
          <w:sz w:val="20"/>
          <w:szCs w:val="20"/>
        </w:rPr>
        <w:t xml:space="preserve">c) </w:t>
      </w:r>
      <w:proofErr w:type="spellStart"/>
      <w:r w:rsidR="00030113">
        <w:rPr>
          <w:rFonts w:ascii="Verdana" w:hAnsi="Verdana"/>
          <w:sz w:val="20"/>
          <w:szCs w:val="20"/>
        </w:rPr>
        <w:t>φ</w:t>
      </w:r>
      <w:r w:rsidR="00030113">
        <w:rPr>
          <w:rFonts w:ascii="Verdana" w:hAnsi="Verdana"/>
          <w:sz w:val="20"/>
          <w:szCs w:val="20"/>
          <w:vertAlign w:val="subscript"/>
        </w:rPr>
        <w:t>A</w:t>
      </w:r>
      <w:proofErr w:type="spellEnd"/>
      <w:r w:rsidR="00030113">
        <w:rPr>
          <w:rFonts w:ascii="Verdana" w:hAnsi="Verdana"/>
          <w:sz w:val="20"/>
          <w:szCs w:val="20"/>
        </w:rPr>
        <w:t xml:space="preserve"> = </w:t>
      </w:r>
      <w:r>
        <w:rPr>
          <w:rFonts w:ascii="Verdana" w:hAnsi="Verdana"/>
          <w:sz w:val="20"/>
          <w:szCs w:val="20"/>
        </w:rPr>
        <w:t>E+2I</w:t>
      </w:r>
      <w:r>
        <w:rPr>
          <w:rFonts w:ascii="Verdana" w:hAnsi="Verdana"/>
          <w:sz w:val="20"/>
          <w:szCs w:val="20"/>
          <w:vertAlign w:val="subscript"/>
        </w:rPr>
        <w:t>0</w:t>
      </w:r>
      <w:r>
        <w:rPr>
          <w:rFonts w:ascii="Verdana" w:hAnsi="Verdana"/>
          <w:sz w:val="20"/>
          <w:szCs w:val="20"/>
        </w:rPr>
        <w:t>R</w:t>
      </w:r>
    </w:p>
    <w:p w:rsidR="00DA40C7" w:rsidRPr="00DA40C7" w:rsidRDefault="00DA40C7" w:rsidP="00DA40C7">
      <w:p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</w:t>
      </w:r>
      <w:r w:rsidRPr="00DA40C7">
        <w:rPr>
          <w:rFonts w:ascii="Verdana" w:hAnsi="Verdana"/>
          <w:sz w:val="20"/>
          <w:szCs w:val="20"/>
        </w:rPr>
        <w:t xml:space="preserve">  d) </w:t>
      </w:r>
      <w:proofErr w:type="spellStart"/>
      <w:r w:rsidR="00030113">
        <w:rPr>
          <w:rFonts w:ascii="Verdana" w:hAnsi="Verdana"/>
          <w:sz w:val="20"/>
          <w:szCs w:val="20"/>
        </w:rPr>
        <w:t>φ</w:t>
      </w:r>
      <w:r w:rsidR="00030113">
        <w:rPr>
          <w:rFonts w:ascii="Verdana" w:hAnsi="Verdana"/>
          <w:sz w:val="20"/>
          <w:szCs w:val="20"/>
          <w:vertAlign w:val="subscript"/>
        </w:rPr>
        <w:t>A</w:t>
      </w:r>
      <w:proofErr w:type="spellEnd"/>
      <w:r w:rsidR="00030113">
        <w:rPr>
          <w:rFonts w:ascii="Verdana" w:hAnsi="Verdana"/>
          <w:sz w:val="20"/>
          <w:szCs w:val="20"/>
        </w:rPr>
        <w:t xml:space="preserve"> = </w:t>
      </w:r>
      <w:r w:rsidRPr="00DA40C7">
        <w:rPr>
          <w:rFonts w:ascii="Verdana" w:hAnsi="Verdana"/>
          <w:sz w:val="20"/>
          <w:szCs w:val="20"/>
        </w:rPr>
        <w:t>I</w:t>
      </w:r>
      <w:r w:rsidRPr="00DA40C7">
        <w:rPr>
          <w:rFonts w:ascii="Verdana" w:hAnsi="Verdana"/>
          <w:sz w:val="20"/>
          <w:szCs w:val="20"/>
          <w:vertAlign w:val="subscript"/>
        </w:rPr>
        <w:t>O</w:t>
      </w:r>
      <w:r w:rsidRPr="00DA40C7">
        <w:rPr>
          <w:rFonts w:ascii="Verdana" w:hAnsi="Verdana"/>
          <w:sz w:val="20"/>
          <w:szCs w:val="20"/>
        </w:rPr>
        <w:t>R-E</w:t>
      </w:r>
    </w:p>
    <w:p w:rsidR="00DA40C7" w:rsidRDefault="00DA40C7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9. ZADATAK</w:t>
      </w:r>
      <w:r w:rsidR="00A10275">
        <w:rPr>
          <w:rFonts w:ascii="Verdana" w:hAnsi="Verdana"/>
          <w:sz w:val="20"/>
          <w:szCs w:val="20"/>
        </w:rPr>
        <w:t xml:space="preserve"> RJEŠENJE</w:t>
      </w: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apišite izraz za izračunavanje potencijala čvora A na električnoj shemi prema slici.</w:t>
      </w: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6D62AF" w:rsidP="00872BF9">
      <w:pPr>
        <w:ind w:firstLine="76"/>
        <w:rPr>
          <w:rFonts w:ascii="Verdana" w:hAnsi="Verdana"/>
          <w:sz w:val="20"/>
          <w:szCs w:val="20"/>
        </w:rPr>
      </w:pPr>
      <w:r>
        <w:object w:dxaOrig="4212" w:dyaOrig="3767">
          <v:shape id="_x0000_i1043" type="#_x0000_t75" style="width:210.75pt;height:188.25pt" o:ole="">
            <v:imagedata r:id="rId37" o:title=""/>
          </v:shape>
          <o:OLEObject Type="Embed" ProgID="Visio.Drawing.11" ShapeID="_x0000_i1043" DrawAspect="Content" ObjectID="_1460458351" r:id="rId39"/>
        </w:object>
      </w: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rPr>
          <w:rFonts w:ascii="Verdana" w:hAnsi="Verdana"/>
          <w:sz w:val="20"/>
          <w:szCs w:val="20"/>
        </w:rPr>
      </w:pPr>
    </w:p>
    <w:p w:rsidR="00872BF9" w:rsidRDefault="00872BF9" w:rsidP="00872BF9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pStyle w:val="Odlomakpopisa"/>
        <w:numPr>
          <w:ilvl w:val="0"/>
          <w:numId w:val="11"/>
        </w:numPr>
        <w:spacing w:after="200" w:line="276" w:lineRule="auto"/>
        <w:rPr>
          <w:rFonts w:ascii="Verdana" w:hAnsi="Verdana"/>
          <w:sz w:val="20"/>
          <w:szCs w:val="20"/>
        </w:rPr>
      </w:pPr>
      <w:proofErr w:type="spellStart"/>
      <w:r>
        <w:rPr>
          <w:rFonts w:ascii="Verdana" w:hAnsi="Verdana"/>
          <w:sz w:val="20"/>
          <w:szCs w:val="20"/>
        </w:rPr>
        <w:t>φ</w:t>
      </w:r>
      <w:r>
        <w:rPr>
          <w:rFonts w:ascii="Verdana" w:hAnsi="Verdana"/>
          <w:sz w:val="20"/>
          <w:szCs w:val="20"/>
          <w:vertAlign w:val="subscript"/>
        </w:rPr>
        <w:t>A</w:t>
      </w:r>
      <w:proofErr w:type="spellEnd"/>
      <w:r>
        <w:rPr>
          <w:rFonts w:ascii="Verdana" w:hAnsi="Verdana"/>
          <w:sz w:val="20"/>
          <w:szCs w:val="20"/>
        </w:rPr>
        <w:t xml:space="preserve"> = E+I</w:t>
      </w:r>
      <w:r>
        <w:rPr>
          <w:rFonts w:ascii="Verdana" w:hAnsi="Verdana"/>
          <w:sz w:val="20"/>
          <w:szCs w:val="20"/>
          <w:vertAlign w:val="subscript"/>
        </w:rPr>
        <w:t>O</w:t>
      </w:r>
      <w:r>
        <w:rPr>
          <w:rFonts w:ascii="Verdana" w:hAnsi="Verdana"/>
          <w:sz w:val="20"/>
          <w:szCs w:val="20"/>
        </w:rPr>
        <w:t xml:space="preserve">R       </w:t>
      </w:r>
    </w:p>
    <w:p w:rsidR="00872BF9" w:rsidRDefault="00872BF9" w:rsidP="00872BF9">
      <w:p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</w:t>
      </w:r>
      <w:r w:rsidRPr="00DA40C7">
        <w:rPr>
          <w:rFonts w:ascii="Verdana" w:hAnsi="Verdana"/>
          <w:sz w:val="20"/>
          <w:szCs w:val="20"/>
        </w:rPr>
        <w:t xml:space="preserve"> b)</w:t>
      </w:r>
      <w:r w:rsidRPr="00030113">
        <w:rPr>
          <w:rFonts w:ascii="Verdana" w:hAnsi="Verdana"/>
          <w:sz w:val="20"/>
          <w:szCs w:val="20"/>
        </w:rPr>
        <w:t xml:space="preserve"> </w:t>
      </w:r>
      <w:proofErr w:type="spellStart"/>
      <w:r>
        <w:rPr>
          <w:rFonts w:ascii="Verdana" w:hAnsi="Verdana"/>
          <w:sz w:val="20"/>
          <w:szCs w:val="20"/>
        </w:rPr>
        <w:t>φ</w:t>
      </w:r>
      <w:r>
        <w:rPr>
          <w:rFonts w:ascii="Verdana" w:hAnsi="Verdana"/>
          <w:sz w:val="20"/>
          <w:szCs w:val="20"/>
          <w:vertAlign w:val="subscript"/>
        </w:rPr>
        <w:t>A</w:t>
      </w:r>
      <w:proofErr w:type="spellEnd"/>
      <w:r>
        <w:rPr>
          <w:rFonts w:ascii="Verdana" w:hAnsi="Verdana"/>
          <w:sz w:val="20"/>
          <w:szCs w:val="20"/>
        </w:rPr>
        <w:t xml:space="preserve"> =</w:t>
      </w:r>
      <w:r w:rsidRPr="00DA40C7">
        <w:rPr>
          <w:rFonts w:ascii="Verdana" w:hAnsi="Verdana"/>
          <w:sz w:val="20"/>
          <w:szCs w:val="20"/>
        </w:rPr>
        <w:t xml:space="preserve"> E-I</w:t>
      </w:r>
      <w:r w:rsidRPr="00DA40C7">
        <w:rPr>
          <w:rFonts w:ascii="Verdana" w:hAnsi="Verdana"/>
          <w:sz w:val="20"/>
          <w:szCs w:val="20"/>
          <w:vertAlign w:val="subscript"/>
        </w:rPr>
        <w:t>O</w:t>
      </w:r>
      <w:r w:rsidRPr="00DA40C7">
        <w:rPr>
          <w:rFonts w:ascii="Verdana" w:hAnsi="Verdana"/>
          <w:sz w:val="20"/>
          <w:szCs w:val="20"/>
        </w:rPr>
        <w:t xml:space="preserve">R                 </w:t>
      </w:r>
    </w:p>
    <w:p w:rsidR="00872BF9" w:rsidRPr="00872BF9" w:rsidRDefault="00872BF9" w:rsidP="00872BF9">
      <w:pPr>
        <w:spacing w:after="200" w:line="276" w:lineRule="auto"/>
        <w:rPr>
          <w:rFonts w:ascii="Verdana" w:hAnsi="Verdana"/>
          <w:b/>
          <w:color w:val="FF0000"/>
          <w:sz w:val="20"/>
          <w:szCs w:val="20"/>
          <w:u w:val="single"/>
        </w:rPr>
      </w:pPr>
      <w:r w:rsidRPr="00872BF9">
        <w:rPr>
          <w:rFonts w:ascii="Verdana" w:hAnsi="Verdana"/>
          <w:b/>
          <w:color w:val="FF0000"/>
          <w:sz w:val="20"/>
          <w:szCs w:val="20"/>
        </w:rPr>
        <w:t xml:space="preserve">      </w:t>
      </w:r>
      <w:r w:rsidRPr="00A10275">
        <w:rPr>
          <w:rFonts w:ascii="Verdana" w:hAnsi="Verdana"/>
          <w:b/>
          <w:color w:val="FF0000"/>
          <w:sz w:val="20"/>
          <w:szCs w:val="20"/>
        </w:rPr>
        <w:t xml:space="preserve">c) </w:t>
      </w:r>
      <w:proofErr w:type="spellStart"/>
      <w:r w:rsidRPr="00872BF9">
        <w:rPr>
          <w:rFonts w:ascii="Verdana" w:hAnsi="Verdana"/>
          <w:b/>
          <w:color w:val="FF0000"/>
          <w:sz w:val="20"/>
          <w:szCs w:val="20"/>
          <w:u w:val="single"/>
        </w:rPr>
        <w:t>φ</w:t>
      </w:r>
      <w:r w:rsidRPr="00872BF9">
        <w:rPr>
          <w:rFonts w:ascii="Verdana" w:hAnsi="Verdana"/>
          <w:b/>
          <w:color w:val="FF0000"/>
          <w:sz w:val="20"/>
          <w:szCs w:val="20"/>
          <w:u w:val="single"/>
          <w:vertAlign w:val="subscript"/>
        </w:rPr>
        <w:t>A</w:t>
      </w:r>
      <w:proofErr w:type="spellEnd"/>
      <w:r w:rsidRPr="00872BF9">
        <w:rPr>
          <w:rFonts w:ascii="Verdana" w:hAnsi="Verdana"/>
          <w:b/>
          <w:color w:val="FF0000"/>
          <w:sz w:val="20"/>
          <w:szCs w:val="20"/>
          <w:u w:val="single"/>
        </w:rPr>
        <w:t xml:space="preserve"> = E+2I</w:t>
      </w:r>
      <w:r w:rsidRPr="00872BF9">
        <w:rPr>
          <w:rFonts w:ascii="Verdana" w:hAnsi="Verdana"/>
          <w:b/>
          <w:color w:val="FF0000"/>
          <w:sz w:val="20"/>
          <w:szCs w:val="20"/>
          <w:u w:val="single"/>
          <w:vertAlign w:val="subscript"/>
        </w:rPr>
        <w:t>0</w:t>
      </w:r>
      <w:r w:rsidRPr="00872BF9">
        <w:rPr>
          <w:rFonts w:ascii="Verdana" w:hAnsi="Verdana"/>
          <w:b/>
          <w:color w:val="FF0000"/>
          <w:sz w:val="20"/>
          <w:szCs w:val="20"/>
          <w:u w:val="single"/>
        </w:rPr>
        <w:t>R</w:t>
      </w:r>
    </w:p>
    <w:p w:rsidR="00872BF9" w:rsidRPr="00DA40C7" w:rsidRDefault="00872BF9" w:rsidP="00872BF9">
      <w:p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</w:t>
      </w:r>
      <w:r w:rsidRPr="00DA40C7">
        <w:rPr>
          <w:rFonts w:ascii="Verdana" w:hAnsi="Verdana"/>
          <w:sz w:val="20"/>
          <w:szCs w:val="20"/>
        </w:rPr>
        <w:t xml:space="preserve">  d) </w:t>
      </w:r>
      <w:proofErr w:type="spellStart"/>
      <w:r>
        <w:rPr>
          <w:rFonts w:ascii="Verdana" w:hAnsi="Verdana"/>
          <w:sz w:val="20"/>
          <w:szCs w:val="20"/>
        </w:rPr>
        <w:t>φ</w:t>
      </w:r>
      <w:r>
        <w:rPr>
          <w:rFonts w:ascii="Verdana" w:hAnsi="Verdana"/>
          <w:sz w:val="20"/>
          <w:szCs w:val="20"/>
          <w:vertAlign w:val="subscript"/>
        </w:rPr>
        <w:t>A</w:t>
      </w:r>
      <w:proofErr w:type="spellEnd"/>
      <w:r>
        <w:rPr>
          <w:rFonts w:ascii="Verdana" w:hAnsi="Verdana"/>
          <w:sz w:val="20"/>
          <w:szCs w:val="20"/>
        </w:rPr>
        <w:t xml:space="preserve"> = </w:t>
      </w:r>
      <w:r w:rsidRPr="00DA40C7">
        <w:rPr>
          <w:rFonts w:ascii="Verdana" w:hAnsi="Verdana"/>
          <w:sz w:val="20"/>
          <w:szCs w:val="20"/>
        </w:rPr>
        <w:t>I</w:t>
      </w:r>
      <w:r w:rsidRPr="00DA40C7">
        <w:rPr>
          <w:rFonts w:ascii="Verdana" w:hAnsi="Verdana"/>
          <w:sz w:val="20"/>
          <w:szCs w:val="20"/>
          <w:vertAlign w:val="subscript"/>
        </w:rPr>
        <w:t>O</w:t>
      </w:r>
      <w:r w:rsidRPr="00DA40C7">
        <w:rPr>
          <w:rFonts w:ascii="Verdana" w:hAnsi="Verdana"/>
          <w:sz w:val="20"/>
          <w:szCs w:val="20"/>
        </w:rPr>
        <w:t>R-E</w:t>
      </w:r>
    </w:p>
    <w:p w:rsidR="00872BF9" w:rsidRDefault="00872BF9" w:rsidP="00872BF9">
      <w:pPr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872BF9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Kroz  otpornik R teče struja 2I</w:t>
      </w:r>
      <w:r>
        <w:rPr>
          <w:rFonts w:ascii="Verdana" w:hAnsi="Verdana"/>
          <w:sz w:val="20"/>
          <w:szCs w:val="20"/>
          <w:vertAlign w:val="subscript"/>
        </w:rPr>
        <w:t>o</w:t>
      </w:r>
      <w:r>
        <w:rPr>
          <w:rFonts w:ascii="Verdana" w:hAnsi="Verdana"/>
          <w:sz w:val="20"/>
          <w:szCs w:val="20"/>
        </w:rPr>
        <w:t xml:space="preserve"> strujnih izvora u smjeru od A prema masi. Potencijal točke A je zbroj napona izvora E i pada napona na otporniku R:</w:t>
      </w:r>
    </w:p>
    <w:p w:rsidR="00872BF9" w:rsidRDefault="00872BF9" w:rsidP="00872BF9">
      <w:pPr>
        <w:jc w:val="center"/>
        <w:rPr>
          <w:rFonts w:ascii="Verdana" w:hAnsi="Verdana"/>
          <w:sz w:val="20"/>
          <w:szCs w:val="20"/>
        </w:rPr>
      </w:pPr>
      <w:proofErr w:type="spellStart"/>
      <w:r>
        <w:rPr>
          <w:rFonts w:ascii="Verdana" w:hAnsi="Verdana"/>
          <w:sz w:val="20"/>
          <w:szCs w:val="20"/>
        </w:rPr>
        <w:t>φ</w:t>
      </w:r>
      <w:r>
        <w:rPr>
          <w:rFonts w:ascii="Verdana" w:hAnsi="Verdana"/>
          <w:sz w:val="20"/>
          <w:szCs w:val="20"/>
          <w:vertAlign w:val="subscript"/>
        </w:rPr>
        <w:t>A</w:t>
      </w:r>
      <w:proofErr w:type="spellEnd"/>
      <w:r>
        <w:rPr>
          <w:rFonts w:ascii="Verdana" w:hAnsi="Verdana"/>
          <w:sz w:val="20"/>
          <w:szCs w:val="20"/>
        </w:rPr>
        <w:t xml:space="preserve"> =E + 2I</w:t>
      </w:r>
      <w:r>
        <w:rPr>
          <w:rFonts w:ascii="Verdana" w:hAnsi="Verdana"/>
          <w:sz w:val="20"/>
          <w:szCs w:val="20"/>
          <w:vertAlign w:val="subscript"/>
        </w:rPr>
        <w:t>o</w:t>
      </w:r>
      <w:r>
        <w:rPr>
          <w:rFonts w:ascii="Verdana" w:hAnsi="Verdana"/>
          <w:sz w:val="20"/>
          <w:szCs w:val="20"/>
        </w:rPr>
        <w:t>R</w:t>
      </w: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872BF9" w:rsidRDefault="00872BF9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.</w:t>
      </w:r>
      <w:r w:rsidR="006D2FAA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ZADATAK</w:t>
      </w: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ko pregori osigurač u linijskom vodiču L1 dogodit će se slijedeće:</w:t>
      </w:r>
    </w:p>
    <w:p w:rsidR="00A10275" w:rsidRDefault="00A10275" w:rsidP="00A10275">
      <w:pPr>
        <w:rPr>
          <w:rFonts w:ascii="Verdana" w:hAnsi="Verdana"/>
          <w:sz w:val="20"/>
          <w:szCs w:val="20"/>
        </w:rPr>
      </w:pP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</w:t>
      </w:r>
      <w:r>
        <w:rPr>
          <w:noProof/>
        </w:rPr>
        <w:drawing>
          <wp:inline distT="0" distB="0" distL="0" distR="0">
            <wp:extent cx="4581525" cy="1788268"/>
            <wp:effectExtent l="0" t="0" r="0" b="2540"/>
            <wp:docPr id="11" name="Slika 8" descr="Prikaz datoteke 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rikaz datoteke 09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820" cy="178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                                                     1                2               3         </w:t>
      </w:r>
    </w:p>
    <w:p w:rsidR="00A10275" w:rsidRDefault="00A10275" w:rsidP="00A10275">
      <w:pPr>
        <w:pStyle w:val="Odlomakpopisa"/>
        <w:numPr>
          <w:ilvl w:val="0"/>
          <w:numId w:val="12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ugasi se samo žarulja 1</w:t>
      </w:r>
    </w:p>
    <w:p w:rsidR="00A10275" w:rsidRDefault="00A10275" w:rsidP="00A10275">
      <w:pPr>
        <w:pStyle w:val="Odlomakpopisa"/>
        <w:numPr>
          <w:ilvl w:val="0"/>
          <w:numId w:val="12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ve žarulje svijetle ali slabije</w:t>
      </w:r>
    </w:p>
    <w:p w:rsidR="00A10275" w:rsidRDefault="00A10275" w:rsidP="00A10275">
      <w:pPr>
        <w:pStyle w:val="Odlomakpopisa"/>
        <w:numPr>
          <w:ilvl w:val="0"/>
          <w:numId w:val="12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žarulje 1 i 2 svijetle slabije, a žarulja 3 normalno</w:t>
      </w:r>
    </w:p>
    <w:p w:rsidR="00A10275" w:rsidRDefault="00A10275" w:rsidP="00A10275">
      <w:pPr>
        <w:pStyle w:val="Odlomakpopisa"/>
        <w:numPr>
          <w:ilvl w:val="0"/>
          <w:numId w:val="12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žarulje 1 i 3 svijetle slabije, a žarulja 2 normalno</w:t>
      </w: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A10275">
      <w:pPr>
        <w:ind w:firstLine="7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.</w:t>
      </w:r>
      <w:r w:rsidR="006D2FAA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ZADATAK</w:t>
      </w:r>
      <w:r w:rsidR="006D2FAA">
        <w:rPr>
          <w:rFonts w:ascii="Verdana" w:hAnsi="Verdana"/>
          <w:sz w:val="20"/>
          <w:szCs w:val="20"/>
        </w:rPr>
        <w:t xml:space="preserve"> RJEŠENJE</w:t>
      </w:r>
    </w:p>
    <w:p w:rsidR="00A10275" w:rsidRDefault="00A10275" w:rsidP="00A10275">
      <w:pPr>
        <w:ind w:firstLine="76"/>
        <w:rPr>
          <w:rFonts w:ascii="Verdana" w:hAnsi="Verdana"/>
          <w:sz w:val="20"/>
          <w:szCs w:val="20"/>
        </w:rPr>
      </w:pP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ko pregori osigurač u linijskom vodiču L1 dogodit će se slijedeće:</w:t>
      </w:r>
    </w:p>
    <w:p w:rsidR="00A10275" w:rsidRDefault="00A10275" w:rsidP="00A10275">
      <w:pPr>
        <w:rPr>
          <w:rFonts w:ascii="Verdana" w:hAnsi="Verdana"/>
          <w:sz w:val="20"/>
          <w:szCs w:val="20"/>
        </w:rPr>
      </w:pP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</w:t>
      </w:r>
      <w:r>
        <w:rPr>
          <w:noProof/>
        </w:rPr>
        <w:drawing>
          <wp:inline distT="0" distB="0" distL="0" distR="0">
            <wp:extent cx="4581525" cy="1788268"/>
            <wp:effectExtent l="0" t="0" r="0" b="2540"/>
            <wp:docPr id="15" name="Slika 8" descr="Prikaz datoteke 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rikaz datoteke 09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820" cy="178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275" w:rsidRDefault="00A10275" w:rsidP="00A1027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                                                          1                2               3         </w:t>
      </w:r>
    </w:p>
    <w:p w:rsidR="00A10275" w:rsidRDefault="00A10275" w:rsidP="00A10275">
      <w:pPr>
        <w:pStyle w:val="Odlomakpopisa"/>
        <w:numPr>
          <w:ilvl w:val="0"/>
          <w:numId w:val="13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ugasi se samo žarulja 1</w:t>
      </w:r>
    </w:p>
    <w:p w:rsidR="00A10275" w:rsidRDefault="00A10275" w:rsidP="00A10275">
      <w:pPr>
        <w:pStyle w:val="Odlomakpopisa"/>
        <w:numPr>
          <w:ilvl w:val="0"/>
          <w:numId w:val="13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ve žarulje svijetle ali slabije</w:t>
      </w:r>
    </w:p>
    <w:p w:rsidR="00A10275" w:rsidRDefault="00A10275" w:rsidP="00A10275">
      <w:pPr>
        <w:pStyle w:val="Odlomakpopisa"/>
        <w:numPr>
          <w:ilvl w:val="0"/>
          <w:numId w:val="13"/>
        </w:numPr>
        <w:spacing w:after="20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žarulje 1 i 2 svijetle slabije, a žarulja 3 normalno</w:t>
      </w:r>
    </w:p>
    <w:p w:rsidR="00A10275" w:rsidRPr="00A10275" w:rsidRDefault="00A10275" w:rsidP="00A10275">
      <w:pPr>
        <w:pStyle w:val="Odlomakpopisa"/>
        <w:numPr>
          <w:ilvl w:val="0"/>
          <w:numId w:val="13"/>
        </w:numPr>
        <w:spacing w:after="200" w:line="276" w:lineRule="auto"/>
        <w:rPr>
          <w:rFonts w:ascii="Verdana" w:hAnsi="Verdana"/>
          <w:b/>
          <w:color w:val="FF0000"/>
          <w:sz w:val="20"/>
          <w:szCs w:val="20"/>
          <w:u w:val="single"/>
        </w:rPr>
      </w:pPr>
      <w:r w:rsidRPr="00A10275">
        <w:rPr>
          <w:rFonts w:ascii="Verdana" w:hAnsi="Verdana"/>
          <w:b/>
          <w:color w:val="FF0000"/>
          <w:sz w:val="20"/>
          <w:szCs w:val="20"/>
          <w:u w:val="single"/>
        </w:rPr>
        <w:t>žarulje 1 i 3 svijetle slabije, a žarulja 2 normalno</w:t>
      </w:r>
    </w:p>
    <w:p w:rsidR="006111A4" w:rsidRDefault="006111A4" w:rsidP="006111A4">
      <w:pPr>
        <w:rPr>
          <w:rFonts w:ascii="Verdana" w:hAnsi="Verdana"/>
          <w:sz w:val="20"/>
          <w:szCs w:val="20"/>
        </w:rPr>
      </w:pPr>
    </w:p>
    <w:p w:rsidR="006111A4" w:rsidRDefault="006111A4" w:rsidP="006111A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adi se o trofaznom trošilu spojenom u trokut. Prekidom linije 1 trošila 1 i 3 postaju serijski spojena i priključena na napon U</w:t>
      </w:r>
      <w:r>
        <w:rPr>
          <w:rFonts w:ascii="Verdana" w:hAnsi="Verdana"/>
          <w:sz w:val="20"/>
          <w:szCs w:val="20"/>
          <w:vertAlign w:val="subscript"/>
        </w:rPr>
        <w:t>23</w:t>
      </w:r>
      <w:r>
        <w:rPr>
          <w:rFonts w:ascii="Verdana" w:hAnsi="Verdana"/>
          <w:sz w:val="20"/>
          <w:szCs w:val="20"/>
        </w:rPr>
        <w:t xml:space="preserve"> te dobivaju dvostruko manji napon i zato svijetle slabije. Trošilo 2 i dalje dobiva puni linijski napon kao prije prekida linije 1 i stoga svijetli jednako .</w:t>
      </w:r>
    </w:p>
    <w:p w:rsidR="00A10275" w:rsidRPr="00752E43" w:rsidRDefault="00A10275" w:rsidP="00030586">
      <w:pPr>
        <w:ind w:firstLine="76"/>
        <w:rPr>
          <w:rFonts w:ascii="Verdana" w:hAnsi="Verdana"/>
          <w:sz w:val="20"/>
          <w:szCs w:val="20"/>
        </w:rPr>
      </w:pPr>
    </w:p>
    <w:sectPr w:rsidR="00A10275" w:rsidRPr="00752E43" w:rsidSect="00686E7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677C55"/>
    <w:multiLevelType w:val="hybridMultilevel"/>
    <w:tmpl w:val="96AA7216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570C1B"/>
    <w:multiLevelType w:val="hybridMultilevel"/>
    <w:tmpl w:val="96AA7216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D62B3D"/>
    <w:multiLevelType w:val="hybridMultilevel"/>
    <w:tmpl w:val="6BBA5ACE"/>
    <w:lvl w:ilvl="0" w:tplc="0D804AC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33016386"/>
    <w:multiLevelType w:val="hybridMultilevel"/>
    <w:tmpl w:val="96AA7216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8763EE"/>
    <w:multiLevelType w:val="hybridMultilevel"/>
    <w:tmpl w:val="96AA7216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EB3EE0"/>
    <w:multiLevelType w:val="hybridMultilevel"/>
    <w:tmpl w:val="0382DABC"/>
    <w:lvl w:ilvl="0" w:tplc="4C7237B8">
      <w:start w:val="1"/>
      <w:numFmt w:val="lowerLetter"/>
      <w:lvlText w:val="%1)"/>
      <w:lvlJc w:val="left"/>
      <w:pPr>
        <w:ind w:left="1146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66" w:hanging="360"/>
      </w:pPr>
    </w:lvl>
    <w:lvl w:ilvl="2" w:tplc="041A001B" w:tentative="1">
      <w:start w:val="1"/>
      <w:numFmt w:val="lowerRoman"/>
      <w:lvlText w:val="%3."/>
      <w:lvlJc w:val="right"/>
      <w:pPr>
        <w:ind w:left="2586" w:hanging="180"/>
      </w:pPr>
    </w:lvl>
    <w:lvl w:ilvl="3" w:tplc="041A000F" w:tentative="1">
      <w:start w:val="1"/>
      <w:numFmt w:val="decimal"/>
      <w:lvlText w:val="%4."/>
      <w:lvlJc w:val="left"/>
      <w:pPr>
        <w:ind w:left="3306" w:hanging="360"/>
      </w:pPr>
    </w:lvl>
    <w:lvl w:ilvl="4" w:tplc="041A0019" w:tentative="1">
      <w:start w:val="1"/>
      <w:numFmt w:val="lowerLetter"/>
      <w:lvlText w:val="%5."/>
      <w:lvlJc w:val="left"/>
      <w:pPr>
        <w:ind w:left="4026" w:hanging="360"/>
      </w:pPr>
    </w:lvl>
    <w:lvl w:ilvl="5" w:tplc="041A001B" w:tentative="1">
      <w:start w:val="1"/>
      <w:numFmt w:val="lowerRoman"/>
      <w:lvlText w:val="%6."/>
      <w:lvlJc w:val="right"/>
      <w:pPr>
        <w:ind w:left="4746" w:hanging="180"/>
      </w:pPr>
    </w:lvl>
    <w:lvl w:ilvl="6" w:tplc="041A000F" w:tentative="1">
      <w:start w:val="1"/>
      <w:numFmt w:val="decimal"/>
      <w:lvlText w:val="%7."/>
      <w:lvlJc w:val="left"/>
      <w:pPr>
        <w:ind w:left="5466" w:hanging="360"/>
      </w:pPr>
    </w:lvl>
    <w:lvl w:ilvl="7" w:tplc="041A0019" w:tentative="1">
      <w:start w:val="1"/>
      <w:numFmt w:val="lowerLetter"/>
      <w:lvlText w:val="%8."/>
      <w:lvlJc w:val="left"/>
      <w:pPr>
        <w:ind w:left="6186" w:hanging="360"/>
      </w:pPr>
    </w:lvl>
    <w:lvl w:ilvl="8" w:tplc="041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3AA21DAC"/>
    <w:multiLevelType w:val="hybridMultilevel"/>
    <w:tmpl w:val="CF686D36"/>
    <w:lvl w:ilvl="0" w:tplc="694ABE8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A35D61"/>
    <w:multiLevelType w:val="hybridMultilevel"/>
    <w:tmpl w:val="E3D01E8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FC3620"/>
    <w:multiLevelType w:val="hybridMultilevel"/>
    <w:tmpl w:val="CAD28CBC"/>
    <w:lvl w:ilvl="0" w:tplc="ECBC854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506" w:hanging="360"/>
      </w:pPr>
    </w:lvl>
    <w:lvl w:ilvl="2" w:tplc="041A001B" w:tentative="1">
      <w:start w:val="1"/>
      <w:numFmt w:val="lowerRoman"/>
      <w:lvlText w:val="%3."/>
      <w:lvlJc w:val="right"/>
      <w:pPr>
        <w:ind w:left="2226" w:hanging="180"/>
      </w:pPr>
    </w:lvl>
    <w:lvl w:ilvl="3" w:tplc="041A000F" w:tentative="1">
      <w:start w:val="1"/>
      <w:numFmt w:val="decimal"/>
      <w:lvlText w:val="%4."/>
      <w:lvlJc w:val="left"/>
      <w:pPr>
        <w:ind w:left="2946" w:hanging="360"/>
      </w:pPr>
    </w:lvl>
    <w:lvl w:ilvl="4" w:tplc="041A0019" w:tentative="1">
      <w:start w:val="1"/>
      <w:numFmt w:val="lowerLetter"/>
      <w:lvlText w:val="%5."/>
      <w:lvlJc w:val="left"/>
      <w:pPr>
        <w:ind w:left="3666" w:hanging="360"/>
      </w:pPr>
    </w:lvl>
    <w:lvl w:ilvl="5" w:tplc="041A001B" w:tentative="1">
      <w:start w:val="1"/>
      <w:numFmt w:val="lowerRoman"/>
      <w:lvlText w:val="%6."/>
      <w:lvlJc w:val="right"/>
      <w:pPr>
        <w:ind w:left="4386" w:hanging="180"/>
      </w:pPr>
    </w:lvl>
    <w:lvl w:ilvl="6" w:tplc="041A000F" w:tentative="1">
      <w:start w:val="1"/>
      <w:numFmt w:val="decimal"/>
      <w:lvlText w:val="%7."/>
      <w:lvlJc w:val="left"/>
      <w:pPr>
        <w:ind w:left="5106" w:hanging="360"/>
      </w:pPr>
    </w:lvl>
    <w:lvl w:ilvl="7" w:tplc="041A0019" w:tentative="1">
      <w:start w:val="1"/>
      <w:numFmt w:val="lowerLetter"/>
      <w:lvlText w:val="%8."/>
      <w:lvlJc w:val="left"/>
      <w:pPr>
        <w:ind w:left="5826" w:hanging="360"/>
      </w:pPr>
    </w:lvl>
    <w:lvl w:ilvl="8" w:tplc="041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530828A5"/>
    <w:multiLevelType w:val="hybridMultilevel"/>
    <w:tmpl w:val="3564B160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C7E6042"/>
    <w:multiLevelType w:val="hybridMultilevel"/>
    <w:tmpl w:val="99C80042"/>
    <w:lvl w:ilvl="0" w:tplc="3202E046">
      <w:start w:val="1"/>
      <w:numFmt w:val="decimal"/>
      <w:lvlText w:val="%1.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CC044D4"/>
    <w:multiLevelType w:val="hybridMultilevel"/>
    <w:tmpl w:val="E3D01E8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8F6E79"/>
    <w:multiLevelType w:val="hybridMultilevel"/>
    <w:tmpl w:val="F52C47D2"/>
    <w:lvl w:ilvl="0" w:tplc="9C0E424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10"/>
  </w:num>
  <w:num w:numId="7">
    <w:abstractNumId w:val="2"/>
  </w:num>
  <w:num w:numId="8">
    <w:abstractNumId w:val="4"/>
  </w:num>
  <w:num w:numId="9">
    <w:abstractNumId w:val="3"/>
  </w:num>
  <w:num w:numId="10">
    <w:abstractNumId w:val="0"/>
  </w:num>
  <w:num w:numId="11">
    <w:abstractNumId w:val="1"/>
  </w:num>
  <w:num w:numId="12">
    <w:abstractNumId w:val="7"/>
  </w:num>
  <w:num w:numId="1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7734CD"/>
    <w:rsid w:val="00030113"/>
    <w:rsid w:val="00030586"/>
    <w:rsid w:val="00064006"/>
    <w:rsid w:val="000E57AF"/>
    <w:rsid w:val="000F76A7"/>
    <w:rsid w:val="00261B6C"/>
    <w:rsid w:val="002706D1"/>
    <w:rsid w:val="003029EA"/>
    <w:rsid w:val="003A19CF"/>
    <w:rsid w:val="003A3587"/>
    <w:rsid w:val="003C6F41"/>
    <w:rsid w:val="00452DFF"/>
    <w:rsid w:val="004739CE"/>
    <w:rsid w:val="0048743F"/>
    <w:rsid w:val="0056659E"/>
    <w:rsid w:val="006111A4"/>
    <w:rsid w:val="00633A27"/>
    <w:rsid w:val="006423E2"/>
    <w:rsid w:val="00686E77"/>
    <w:rsid w:val="006D2FAA"/>
    <w:rsid w:val="006D62AF"/>
    <w:rsid w:val="00752E43"/>
    <w:rsid w:val="00770E33"/>
    <w:rsid w:val="007734CD"/>
    <w:rsid w:val="007A0CAF"/>
    <w:rsid w:val="007D7688"/>
    <w:rsid w:val="007F5F75"/>
    <w:rsid w:val="00821BEB"/>
    <w:rsid w:val="008222C0"/>
    <w:rsid w:val="008427B5"/>
    <w:rsid w:val="00872BF9"/>
    <w:rsid w:val="00984CBC"/>
    <w:rsid w:val="009933DF"/>
    <w:rsid w:val="009E43AE"/>
    <w:rsid w:val="00A00F3E"/>
    <w:rsid w:val="00A10275"/>
    <w:rsid w:val="00C5202F"/>
    <w:rsid w:val="00CC50FA"/>
    <w:rsid w:val="00D45FEB"/>
    <w:rsid w:val="00DA40C7"/>
    <w:rsid w:val="00E2220D"/>
    <w:rsid w:val="00E350A1"/>
    <w:rsid w:val="00ED19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4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5FE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Tekstbalonia">
    <w:name w:val="Balloon Text"/>
    <w:basedOn w:val="Normal"/>
    <w:link w:val="TekstbaloniaChar"/>
    <w:uiPriority w:val="99"/>
    <w:semiHidden/>
    <w:unhideWhenUsed/>
    <w:rsid w:val="00D45FEB"/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D45FEB"/>
    <w:rPr>
      <w:rFonts w:ascii="Tahoma" w:eastAsia="Times New Roman" w:hAnsi="Tahoma" w:cs="Tahoma"/>
      <w:sz w:val="16"/>
      <w:szCs w:val="16"/>
      <w:lang w:eastAsia="hr-HR"/>
    </w:rPr>
  </w:style>
  <w:style w:type="paragraph" w:styleId="Odlomakpopisa">
    <w:name w:val="List Paragraph"/>
    <w:basedOn w:val="Normal"/>
    <w:qFormat/>
    <w:rsid w:val="008222C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6.bin"/><Relationship Id="rId42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jpeg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29" Type="http://schemas.openxmlformats.org/officeDocument/2006/relationships/oleObject" Target="embeddings/oleObject12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5.emf"/><Relationship Id="rId40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4.jpe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D0243B-E806-4397-A320-5A90FDA9AF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1026</Words>
  <Characters>585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8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ki</dc:creator>
  <cp:lastModifiedBy>SANDRA</cp:lastModifiedBy>
  <cp:revision>2</cp:revision>
  <dcterms:created xsi:type="dcterms:W3CDTF">2014-05-01T12:03:00Z</dcterms:created>
  <dcterms:modified xsi:type="dcterms:W3CDTF">2014-05-01T12:03:00Z</dcterms:modified>
</cp:coreProperties>
</file>